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comments/comment2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6" r:id="rId1"/>
    <p:sldMasterId id="2147483657" r:id="rId2"/>
  </p:sldMasterIdLst>
  <p:notesMasterIdLst>
    <p:notesMasterId r:id="rId26"/>
  </p:notesMasterIdLst>
  <p:sldIdLst>
    <p:sldId id="256" r:id="rId3"/>
    <p:sldId id="257" r:id="rId4"/>
    <p:sldId id="258" r:id="rId5"/>
    <p:sldId id="259" r:id="rId6"/>
    <p:sldId id="260" r:id="rId7"/>
    <p:sldId id="263" r:id="rId8"/>
    <p:sldId id="261" r:id="rId9"/>
    <p:sldId id="262" r:id="rId10"/>
    <p:sldId id="292" r:id="rId11"/>
    <p:sldId id="266" r:id="rId12"/>
    <p:sldId id="268" r:id="rId13"/>
    <p:sldId id="269" r:id="rId14"/>
    <p:sldId id="270" r:id="rId15"/>
    <p:sldId id="271" r:id="rId16"/>
    <p:sldId id="276" r:id="rId17"/>
    <p:sldId id="280" r:id="rId18"/>
    <p:sldId id="288" r:id="rId19"/>
    <p:sldId id="291" r:id="rId20"/>
    <p:sldId id="285" r:id="rId21"/>
    <p:sldId id="286" r:id="rId22"/>
    <p:sldId id="287" r:id="rId23"/>
    <p:sldId id="289" r:id="rId24"/>
    <p:sldId id="290" r:id="rId25"/>
  </p:sldIdLst>
  <p:sldSz cx="9144000" cy="6858000" type="screen4x3"/>
  <p:notesSz cx="9372600" cy="7086600"/>
  <p:embeddedFontLst>
    <p:embeddedFont>
      <p:font typeface="Cantata One"/>
      <p:regular r:id="rId27"/>
    </p:embeddedFont>
    <p:embeddedFont>
      <p:font typeface="Source Sans Pro"/>
      <p:regular r:id="rId28"/>
      <p:bold r:id="rId29"/>
      <p:italic r:id="rId30"/>
      <p:boldItalic r:id="rId31"/>
    </p:embeddedFont>
    <p:embeddedFont>
      <p:font typeface="Calibri" panose="020F0502020204030204" pitchFamily="34" charset="0"/>
      <p:regular r:id="rId32"/>
      <p:bold r:id="rId33"/>
      <p:italic r:id="rId34"/>
      <p:boldItalic r:id="rId35"/>
    </p:embeddedFont>
    <p:embeddedFont>
      <p:font typeface="ＭＳ Ｐゴシック" panose="020B0600070205080204" pitchFamily="34" charset="-128"/>
      <p:regular r:id="rId36"/>
    </p:embeddedFont>
    <p:embeddedFont>
      <p:font typeface="Arial Narrow" panose="020B0604020202020204" pitchFamily="34" charset="0"/>
      <p:regular r:id="rId37"/>
      <p:bold r:id="rId38"/>
      <p:italic r:id="rId39"/>
      <p:boldItalic r:id="rId40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andy Howard" initials="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BADCA6EF-96D9-4FDB-A6EB-35245E2C74A6}">
  <a:tblStyle styleId="{BADCA6EF-96D9-4FDB-A6EB-35245E2C74A6}" styleName="Table_0"/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7"/>
    <p:restoredTop sz="93267" autoAdjust="0"/>
  </p:normalViewPr>
  <p:slideViewPr>
    <p:cSldViewPr snapToGrid="0">
      <p:cViewPr varScale="1">
        <p:scale>
          <a:sx n="57" d="100"/>
          <a:sy n="57" d="100"/>
        </p:scale>
        <p:origin x="944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9" Type="http://schemas.openxmlformats.org/officeDocument/2006/relationships/font" Target="fonts/font13.fntdata"/><Relationship Id="rId21" Type="http://schemas.openxmlformats.org/officeDocument/2006/relationships/slide" Target="slides/slide19.xml"/><Relationship Id="rId34" Type="http://schemas.openxmlformats.org/officeDocument/2006/relationships/font" Target="fonts/font8.fntdata"/><Relationship Id="rId42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font" Target="fonts/font3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font" Target="fonts/font6.fntdata"/><Relationship Id="rId37" Type="http://schemas.openxmlformats.org/officeDocument/2006/relationships/font" Target="fonts/font11.fntdata"/><Relationship Id="rId40" Type="http://schemas.openxmlformats.org/officeDocument/2006/relationships/font" Target="fonts/font14.fntdata"/><Relationship Id="rId45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font" Target="fonts/font2.fntdata"/><Relationship Id="rId36" Type="http://schemas.openxmlformats.org/officeDocument/2006/relationships/font" Target="fonts/font10.fntdata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font" Target="fonts/font5.fntdata"/><Relationship Id="rId4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font" Target="fonts/font1.fntdata"/><Relationship Id="rId30" Type="http://schemas.openxmlformats.org/officeDocument/2006/relationships/font" Target="fonts/font4.fntdata"/><Relationship Id="rId35" Type="http://schemas.openxmlformats.org/officeDocument/2006/relationships/font" Target="fonts/font9.fntdata"/><Relationship Id="rId43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font" Target="fonts/font7.fntdata"/><Relationship Id="rId38" Type="http://schemas.openxmlformats.org/officeDocument/2006/relationships/font" Target="fonts/font12.fntdata"/><Relationship Id="rId20" Type="http://schemas.openxmlformats.org/officeDocument/2006/relationships/slide" Target="slides/slide18.xml"/><Relationship Id="rId41" Type="http://schemas.openxmlformats.org/officeDocument/2006/relationships/commentAuthors" Target="commentAuthor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6-08-01T18:48:44.032" idx="2">
    <p:pos x="6000" y="0"/>
    <p:text>drop applies, logged by and date, replace w/ % or weight, and sort by highest weight</p:tex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6-08-01T18:48:44.033" idx="1">
    <p:pos x="6000" y="0"/>
    <p:text>move this to voice over for next slide</p:tex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4060825" cy="35401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4" name="Shape 4"/>
          <p:cNvSpPr txBox="1">
            <a:spLocks noGrp="1"/>
          </p:cNvSpPr>
          <p:nvPr>
            <p:ph type="dt" idx="10"/>
          </p:nvPr>
        </p:nvSpPr>
        <p:spPr>
          <a:xfrm>
            <a:off x="5308600" y="0"/>
            <a:ext cx="4062411" cy="35401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5" name="Shape 5"/>
          <p:cNvSpPr>
            <a:spLocks noGrp="1" noRot="1" noChangeAspect="1"/>
          </p:cNvSpPr>
          <p:nvPr>
            <p:ph type="sldImg" idx="3"/>
          </p:nvPr>
        </p:nvSpPr>
        <p:spPr>
          <a:xfrm>
            <a:off x="2914650" y="531812"/>
            <a:ext cx="3543300" cy="2657474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" name="Shape 6"/>
          <p:cNvSpPr txBox="1">
            <a:spLocks noGrp="1"/>
          </p:cNvSpPr>
          <p:nvPr>
            <p:ph type="body" idx="1"/>
          </p:nvPr>
        </p:nvSpPr>
        <p:spPr>
          <a:xfrm>
            <a:off x="936625" y="3365500"/>
            <a:ext cx="7499349" cy="31892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1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1pPr>
            <a:lvl2pPr marL="457200" marR="0" lvl="1" indent="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1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2pPr>
            <a:lvl3pPr marL="914400" marR="0" lvl="2" indent="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1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3pPr>
            <a:lvl4pPr marL="1371600" marR="0" lvl="3" indent="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1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4pPr>
            <a:lvl5pPr marL="1828800" marR="0" lvl="4" indent="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1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5pPr>
            <a:lvl6pPr marL="2286000" marR="0" lvl="5" indent="0" algn="l" rtl="0">
              <a:spcBef>
                <a:spcPts val="0"/>
              </a:spcBef>
              <a:buClr>
                <a:schemeClr val="dk1"/>
              </a:buClr>
              <a:buFont typeface="Calibri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spcBef>
                <a:spcPts val="0"/>
              </a:spcBef>
              <a:buClr>
                <a:schemeClr val="dk1"/>
              </a:buClr>
              <a:buFont typeface="Calibri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spcBef>
                <a:spcPts val="0"/>
              </a:spcBef>
              <a:buClr>
                <a:schemeClr val="dk1"/>
              </a:buClr>
              <a:buFont typeface="Calibri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spcBef>
                <a:spcPts val="0"/>
              </a:spcBef>
              <a:buClr>
                <a:schemeClr val="dk1"/>
              </a:buClr>
              <a:buFont typeface="Calibri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Shape 7"/>
          <p:cNvSpPr txBox="1">
            <a:spLocks noGrp="1"/>
          </p:cNvSpPr>
          <p:nvPr>
            <p:ph type="ftr" idx="11"/>
          </p:nvPr>
        </p:nvSpPr>
        <p:spPr>
          <a:xfrm>
            <a:off x="0" y="6731000"/>
            <a:ext cx="4060825" cy="35401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sldNum" idx="12"/>
          </p:nvPr>
        </p:nvSpPr>
        <p:spPr>
          <a:xfrm>
            <a:off x="5308600" y="6731000"/>
            <a:ext cx="4062411" cy="354013"/>
          </a:xfrm>
          <a:prstGeom prst="rect">
            <a:avLst/>
          </a:prstGeom>
          <a:noFill/>
          <a:ln>
            <a:noFill/>
          </a:ln>
        </p:spPr>
        <p:txBody>
          <a:bodyPr lIns="94025" tIns="47000" rIns="94025" bIns="470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Shape 66"/>
          <p:cNvSpPr>
            <a:spLocks noGrp="1" noRot="1" noChangeAspect="1"/>
          </p:cNvSpPr>
          <p:nvPr>
            <p:ph type="sldImg" idx="2"/>
          </p:nvPr>
        </p:nvSpPr>
        <p:spPr>
          <a:xfrm>
            <a:off x="2914650" y="531813"/>
            <a:ext cx="3543300" cy="2657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67" name="Shape 67"/>
          <p:cNvSpPr txBox="1">
            <a:spLocks noGrp="1"/>
          </p:cNvSpPr>
          <p:nvPr>
            <p:ph type="body" idx="1"/>
          </p:nvPr>
        </p:nvSpPr>
        <p:spPr>
          <a:xfrm>
            <a:off x="936625" y="3365500"/>
            <a:ext cx="7499349" cy="3189288"/>
          </a:xfrm>
          <a:prstGeom prst="rect">
            <a:avLst/>
          </a:prstGeom>
          <a:noFill/>
          <a:ln>
            <a:noFill/>
          </a:ln>
        </p:spPr>
        <p:txBody>
          <a:bodyPr lIns="94025" tIns="47000" rIns="94025" bIns="470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 Narrow"/>
              <a:buNone/>
            </a:pPr>
            <a:endParaRPr sz="12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Shape 192"/>
          <p:cNvSpPr txBox="1">
            <a:spLocks noGrp="1"/>
          </p:cNvSpPr>
          <p:nvPr>
            <p:ph type="body" idx="1"/>
          </p:nvPr>
        </p:nvSpPr>
        <p:spPr>
          <a:xfrm>
            <a:off x="936625" y="3365500"/>
            <a:ext cx="7499349" cy="31892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 Narrow"/>
              <a:buNone/>
            </a:pPr>
            <a:endParaRPr sz="1200" b="0" i="0" u="none" strike="noStrike" cap="none">
              <a:solidFill>
                <a:schemeClr val="dk1"/>
              </a:solidFill>
              <a:latin typeface="Arial Narrow"/>
              <a:ea typeface="Arial Narrow"/>
              <a:cs typeface="Arial Narrow"/>
              <a:sym typeface="Arial Narrow"/>
            </a:endParaRPr>
          </a:p>
        </p:txBody>
      </p:sp>
      <p:sp>
        <p:nvSpPr>
          <p:cNvPr id="193" name="Shape 193"/>
          <p:cNvSpPr>
            <a:spLocks noGrp="1" noRot="1" noChangeAspect="1"/>
          </p:cNvSpPr>
          <p:nvPr>
            <p:ph type="sldImg" idx="2"/>
          </p:nvPr>
        </p:nvSpPr>
        <p:spPr>
          <a:xfrm>
            <a:off x="2914650" y="531813"/>
            <a:ext cx="3543300" cy="2657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" name="Shape 294"/>
          <p:cNvSpPr txBox="1">
            <a:spLocks noGrp="1"/>
          </p:cNvSpPr>
          <p:nvPr>
            <p:ph type="body" idx="1"/>
          </p:nvPr>
        </p:nvSpPr>
        <p:spPr>
          <a:xfrm>
            <a:off x="936625" y="3365500"/>
            <a:ext cx="7499349" cy="3189288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95" name="Shape 295"/>
          <p:cNvSpPr>
            <a:spLocks noGrp="1" noRot="1" noChangeAspect="1"/>
          </p:cNvSpPr>
          <p:nvPr>
            <p:ph type="sldImg" idx="2"/>
          </p:nvPr>
        </p:nvSpPr>
        <p:spPr>
          <a:xfrm>
            <a:off x="2914650" y="531813"/>
            <a:ext cx="3543300" cy="2657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" name="Shape 303"/>
          <p:cNvSpPr txBox="1">
            <a:spLocks noGrp="1"/>
          </p:cNvSpPr>
          <p:nvPr>
            <p:ph type="body" idx="1"/>
          </p:nvPr>
        </p:nvSpPr>
        <p:spPr>
          <a:xfrm>
            <a:off x="936625" y="3365500"/>
            <a:ext cx="7499349" cy="3189288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304" name="Shape 304"/>
          <p:cNvSpPr>
            <a:spLocks noGrp="1" noRot="1" noChangeAspect="1"/>
          </p:cNvSpPr>
          <p:nvPr>
            <p:ph type="sldImg" idx="2"/>
          </p:nvPr>
        </p:nvSpPr>
        <p:spPr>
          <a:xfrm>
            <a:off x="2914650" y="531813"/>
            <a:ext cx="3543300" cy="2657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" name="Shape 310"/>
          <p:cNvSpPr txBox="1">
            <a:spLocks noGrp="1"/>
          </p:cNvSpPr>
          <p:nvPr>
            <p:ph type="body" idx="1"/>
          </p:nvPr>
        </p:nvSpPr>
        <p:spPr>
          <a:xfrm>
            <a:off x="936625" y="3365500"/>
            <a:ext cx="7499349" cy="3189288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311" name="Shape 311"/>
          <p:cNvSpPr>
            <a:spLocks noGrp="1" noRot="1" noChangeAspect="1"/>
          </p:cNvSpPr>
          <p:nvPr>
            <p:ph type="sldImg" idx="2"/>
          </p:nvPr>
        </p:nvSpPr>
        <p:spPr>
          <a:xfrm>
            <a:off x="2914650" y="531813"/>
            <a:ext cx="3543300" cy="2657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" name="Shape 317"/>
          <p:cNvSpPr txBox="1">
            <a:spLocks noGrp="1"/>
          </p:cNvSpPr>
          <p:nvPr>
            <p:ph type="body" idx="1"/>
          </p:nvPr>
        </p:nvSpPr>
        <p:spPr>
          <a:xfrm>
            <a:off x="936625" y="3365500"/>
            <a:ext cx="7499349" cy="3189288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318" name="Shape 318"/>
          <p:cNvSpPr>
            <a:spLocks noGrp="1" noRot="1" noChangeAspect="1"/>
          </p:cNvSpPr>
          <p:nvPr>
            <p:ph type="sldImg" idx="2"/>
          </p:nvPr>
        </p:nvSpPr>
        <p:spPr>
          <a:xfrm>
            <a:off x="2914650" y="531813"/>
            <a:ext cx="3543300" cy="2657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" name="Shape 367"/>
          <p:cNvSpPr txBox="1">
            <a:spLocks noGrp="1"/>
          </p:cNvSpPr>
          <p:nvPr>
            <p:ph type="body" idx="1"/>
          </p:nvPr>
        </p:nvSpPr>
        <p:spPr>
          <a:xfrm>
            <a:off x="936625" y="3365500"/>
            <a:ext cx="7499349" cy="3189288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368" name="Shape 368"/>
          <p:cNvSpPr>
            <a:spLocks noGrp="1" noRot="1" noChangeAspect="1"/>
          </p:cNvSpPr>
          <p:nvPr>
            <p:ph type="sldImg" idx="2"/>
          </p:nvPr>
        </p:nvSpPr>
        <p:spPr>
          <a:xfrm>
            <a:off x="2914650" y="531813"/>
            <a:ext cx="3543300" cy="2657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" name="Shape 502"/>
          <p:cNvSpPr>
            <a:spLocks noGrp="1" noRot="1" noChangeAspect="1"/>
          </p:cNvSpPr>
          <p:nvPr>
            <p:ph type="sldImg" idx="2"/>
          </p:nvPr>
        </p:nvSpPr>
        <p:spPr>
          <a:xfrm>
            <a:off x="2914650" y="531813"/>
            <a:ext cx="3543300" cy="2657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3" name="Shape 503"/>
          <p:cNvSpPr txBox="1">
            <a:spLocks noGrp="1"/>
          </p:cNvSpPr>
          <p:nvPr>
            <p:ph type="body" idx="1"/>
          </p:nvPr>
        </p:nvSpPr>
        <p:spPr>
          <a:xfrm>
            <a:off x="936625" y="3365500"/>
            <a:ext cx="7499349" cy="31892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 Narrow"/>
              <a:buNone/>
            </a:pPr>
            <a:endParaRPr sz="1200" b="0" i="0" u="none" strike="noStrike" cap="none">
              <a:solidFill>
                <a:schemeClr val="dk1"/>
              </a:solidFill>
              <a:latin typeface="Arial Narrow"/>
              <a:ea typeface="Arial Narrow"/>
              <a:cs typeface="Arial Narrow"/>
              <a:sym typeface="Arial Narrow"/>
            </a:endParaRPr>
          </a:p>
        </p:txBody>
      </p:sp>
      <p:sp>
        <p:nvSpPr>
          <p:cNvPr id="504" name="Shape 504"/>
          <p:cNvSpPr txBox="1">
            <a:spLocks noGrp="1"/>
          </p:cNvSpPr>
          <p:nvPr>
            <p:ph type="sldNum" idx="12"/>
          </p:nvPr>
        </p:nvSpPr>
        <p:spPr>
          <a:xfrm>
            <a:off x="5308600" y="6731000"/>
            <a:ext cx="4062411" cy="354013"/>
          </a:xfrm>
          <a:prstGeom prst="rect">
            <a:avLst/>
          </a:prstGeom>
          <a:noFill/>
          <a:ln>
            <a:noFill/>
          </a:ln>
        </p:spPr>
        <p:txBody>
          <a:bodyPr lIns="94025" tIns="47000" rIns="94025" bIns="470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6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" name="Shape 512"/>
          <p:cNvSpPr txBox="1">
            <a:spLocks noGrp="1"/>
          </p:cNvSpPr>
          <p:nvPr>
            <p:ph type="body" idx="1"/>
          </p:nvPr>
        </p:nvSpPr>
        <p:spPr>
          <a:xfrm>
            <a:off x="936625" y="3365500"/>
            <a:ext cx="7499349" cy="3189288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dirty="0"/>
          </a:p>
        </p:txBody>
      </p:sp>
      <p:sp>
        <p:nvSpPr>
          <p:cNvPr id="513" name="Shape 513"/>
          <p:cNvSpPr>
            <a:spLocks noGrp="1" noRot="1" noChangeAspect="1"/>
          </p:cNvSpPr>
          <p:nvPr>
            <p:ph type="sldImg" idx="2"/>
          </p:nvPr>
        </p:nvSpPr>
        <p:spPr>
          <a:xfrm>
            <a:off x="2914650" y="531813"/>
            <a:ext cx="3543300" cy="2657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34178218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Shape 286"/>
          <p:cNvSpPr txBox="1">
            <a:spLocks noGrp="1"/>
          </p:cNvSpPr>
          <p:nvPr>
            <p:ph type="body" idx="1"/>
          </p:nvPr>
        </p:nvSpPr>
        <p:spPr>
          <a:xfrm>
            <a:off x="936625" y="3365500"/>
            <a:ext cx="7499349" cy="31892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 Narrow"/>
              <a:buNone/>
            </a:pPr>
            <a:endParaRPr sz="1200" b="0" i="0" u="none" strike="noStrike" cap="none">
              <a:solidFill>
                <a:schemeClr val="dk1"/>
              </a:solidFill>
              <a:latin typeface="Arial Narrow"/>
              <a:ea typeface="Arial Narrow"/>
              <a:cs typeface="Arial Narrow"/>
              <a:sym typeface="Arial Narrow"/>
            </a:endParaRPr>
          </a:p>
        </p:txBody>
      </p:sp>
      <p:sp>
        <p:nvSpPr>
          <p:cNvPr id="287" name="Shape 287"/>
          <p:cNvSpPr>
            <a:spLocks noGrp="1" noRot="1" noChangeAspect="1"/>
          </p:cNvSpPr>
          <p:nvPr>
            <p:ph type="sldImg" idx="2"/>
          </p:nvPr>
        </p:nvSpPr>
        <p:spPr>
          <a:xfrm>
            <a:off x="2914650" y="531813"/>
            <a:ext cx="3543300" cy="2657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86565643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Shape 178"/>
          <p:cNvSpPr txBox="1">
            <a:spLocks noGrp="1"/>
          </p:cNvSpPr>
          <p:nvPr>
            <p:ph type="body" idx="1"/>
          </p:nvPr>
        </p:nvSpPr>
        <p:spPr>
          <a:xfrm>
            <a:off x="936625" y="3365500"/>
            <a:ext cx="7499349" cy="3189288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79" name="Shape 179"/>
          <p:cNvSpPr>
            <a:spLocks noGrp="1" noRot="1" noChangeAspect="1"/>
          </p:cNvSpPr>
          <p:nvPr>
            <p:ph type="sldImg" idx="2"/>
          </p:nvPr>
        </p:nvSpPr>
        <p:spPr>
          <a:xfrm>
            <a:off x="2914650" y="531813"/>
            <a:ext cx="3543300" cy="2657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636749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Shape 75"/>
          <p:cNvSpPr txBox="1">
            <a:spLocks noGrp="1"/>
          </p:cNvSpPr>
          <p:nvPr>
            <p:ph type="body" idx="1"/>
          </p:nvPr>
        </p:nvSpPr>
        <p:spPr>
          <a:xfrm>
            <a:off x="936625" y="3365500"/>
            <a:ext cx="7499349" cy="31892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 Narrow"/>
              <a:buNone/>
            </a:pPr>
            <a:endParaRPr sz="1200" b="0" i="0" u="none" strike="noStrike" cap="none">
              <a:solidFill>
                <a:schemeClr val="dk1"/>
              </a:solidFill>
              <a:latin typeface="Arial Narrow"/>
              <a:ea typeface="Arial Narrow"/>
              <a:cs typeface="Arial Narrow"/>
              <a:sym typeface="Arial Narrow"/>
            </a:endParaRPr>
          </a:p>
        </p:txBody>
      </p:sp>
      <p:sp>
        <p:nvSpPr>
          <p:cNvPr id="76" name="Shape 76"/>
          <p:cNvSpPr>
            <a:spLocks noGrp="1" noRot="1" noChangeAspect="1"/>
          </p:cNvSpPr>
          <p:nvPr>
            <p:ph type="sldImg" idx="2"/>
          </p:nvPr>
        </p:nvSpPr>
        <p:spPr>
          <a:xfrm>
            <a:off x="2914650" y="531813"/>
            <a:ext cx="3543300" cy="2657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Shape 82"/>
          <p:cNvSpPr txBox="1">
            <a:spLocks noGrp="1"/>
          </p:cNvSpPr>
          <p:nvPr>
            <p:ph type="body" idx="1"/>
          </p:nvPr>
        </p:nvSpPr>
        <p:spPr>
          <a:xfrm>
            <a:off x="936625" y="3365500"/>
            <a:ext cx="7499349" cy="31892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 Narrow"/>
              <a:buNone/>
            </a:pPr>
            <a:endParaRPr sz="1200" b="0" i="0" u="none" strike="noStrike" cap="none">
              <a:solidFill>
                <a:schemeClr val="dk1"/>
              </a:solidFill>
              <a:latin typeface="Arial Narrow"/>
              <a:ea typeface="Arial Narrow"/>
              <a:cs typeface="Arial Narrow"/>
              <a:sym typeface="Arial Narrow"/>
            </a:endParaRPr>
          </a:p>
        </p:txBody>
      </p:sp>
      <p:sp>
        <p:nvSpPr>
          <p:cNvPr id="83" name="Shape 83"/>
          <p:cNvSpPr>
            <a:spLocks noGrp="1" noRot="1" noChangeAspect="1"/>
          </p:cNvSpPr>
          <p:nvPr>
            <p:ph type="sldImg" idx="2"/>
          </p:nvPr>
        </p:nvSpPr>
        <p:spPr>
          <a:xfrm>
            <a:off x="2914650" y="531813"/>
            <a:ext cx="3543300" cy="2657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Shape 89"/>
          <p:cNvSpPr txBox="1">
            <a:spLocks noGrp="1"/>
          </p:cNvSpPr>
          <p:nvPr>
            <p:ph type="body" idx="1"/>
          </p:nvPr>
        </p:nvSpPr>
        <p:spPr>
          <a:xfrm>
            <a:off x="936625" y="3365500"/>
            <a:ext cx="7499349" cy="31892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 Narrow"/>
              <a:buNone/>
            </a:pPr>
            <a:endParaRPr sz="1200" b="0" i="0" u="none" strike="noStrike" cap="none">
              <a:solidFill>
                <a:schemeClr val="dk1"/>
              </a:solidFill>
              <a:latin typeface="Arial Narrow"/>
              <a:ea typeface="Arial Narrow"/>
              <a:cs typeface="Arial Narrow"/>
              <a:sym typeface="Arial Narrow"/>
            </a:endParaRPr>
          </a:p>
        </p:txBody>
      </p:sp>
      <p:sp>
        <p:nvSpPr>
          <p:cNvPr id="90" name="Shape 90"/>
          <p:cNvSpPr>
            <a:spLocks noGrp="1" noRot="1" noChangeAspect="1"/>
          </p:cNvSpPr>
          <p:nvPr>
            <p:ph type="sldImg" idx="2"/>
          </p:nvPr>
        </p:nvSpPr>
        <p:spPr>
          <a:xfrm>
            <a:off x="2914650" y="531813"/>
            <a:ext cx="3543300" cy="2657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Shape 96"/>
          <p:cNvSpPr txBox="1">
            <a:spLocks noGrp="1"/>
          </p:cNvSpPr>
          <p:nvPr>
            <p:ph type="body" idx="1"/>
          </p:nvPr>
        </p:nvSpPr>
        <p:spPr>
          <a:xfrm>
            <a:off x="936625" y="3365500"/>
            <a:ext cx="7499349" cy="31892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 Narrow"/>
              <a:buNone/>
            </a:pPr>
            <a:endParaRPr sz="1200" b="0" i="0" u="none" strike="noStrike" cap="none">
              <a:solidFill>
                <a:schemeClr val="dk1"/>
              </a:solidFill>
              <a:latin typeface="Arial Narrow"/>
              <a:ea typeface="Arial Narrow"/>
              <a:cs typeface="Arial Narrow"/>
              <a:sym typeface="Arial Narrow"/>
            </a:endParaRPr>
          </a:p>
        </p:txBody>
      </p:sp>
      <p:sp>
        <p:nvSpPr>
          <p:cNvPr id="97" name="Shape 97"/>
          <p:cNvSpPr>
            <a:spLocks noGrp="1" noRot="1" noChangeAspect="1"/>
          </p:cNvSpPr>
          <p:nvPr>
            <p:ph type="sldImg" idx="2"/>
          </p:nvPr>
        </p:nvSpPr>
        <p:spPr>
          <a:xfrm>
            <a:off x="2914650" y="531813"/>
            <a:ext cx="3543300" cy="2657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Shape 170"/>
          <p:cNvSpPr txBox="1">
            <a:spLocks noGrp="1"/>
          </p:cNvSpPr>
          <p:nvPr>
            <p:ph type="body" idx="1"/>
          </p:nvPr>
        </p:nvSpPr>
        <p:spPr>
          <a:xfrm>
            <a:off x="936625" y="3365500"/>
            <a:ext cx="7499349" cy="3189288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71" name="Shape 171"/>
          <p:cNvSpPr>
            <a:spLocks noGrp="1" noRot="1" noChangeAspect="1"/>
          </p:cNvSpPr>
          <p:nvPr>
            <p:ph type="sldImg" idx="2"/>
          </p:nvPr>
        </p:nvSpPr>
        <p:spPr>
          <a:xfrm>
            <a:off x="2914650" y="531813"/>
            <a:ext cx="3543300" cy="2657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Shape 156"/>
          <p:cNvSpPr txBox="1">
            <a:spLocks noGrp="1"/>
          </p:cNvSpPr>
          <p:nvPr>
            <p:ph type="body" idx="1"/>
          </p:nvPr>
        </p:nvSpPr>
        <p:spPr>
          <a:xfrm>
            <a:off x="936625" y="3365500"/>
            <a:ext cx="7499349" cy="31892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 Narrow"/>
              <a:buNone/>
            </a:pPr>
            <a:endParaRPr sz="1200" b="0" i="0" u="none" strike="noStrike" cap="none">
              <a:solidFill>
                <a:schemeClr val="dk1"/>
              </a:solidFill>
              <a:latin typeface="Arial Narrow"/>
              <a:ea typeface="Arial Narrow"/>
              <a:cs typeface="Arial Narrow"/>
              <a:sym typeface="Arial Narrow"/>
            </a:endParaRPr>
          </a:p>
        </p:txBody>
      </p:sp>
      <p:sp>
        <p:nvSpPr>
          <p:cNvPr id="157" name="Shape 157"/>
          <p:cNvSpPr>
            <a:spLocks noGrp="1" noRot="1" noChangeAspect="1"/>
          </p:cNvSpPr>
          <p:nvPr>
            <p:ph type="sldImg" idx="2"/>
          </p:nvPr>
        </p:nvSpPr>
        <p:spPr>
          <a:xfrm>
            <a:off x="2914650" y="531813"/>
            <a:ext cx="3543300" cy="2657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Shape 164"/>
          <p:cNvSpPr txBox="1">
            <a:spLocks noGrp="1"/>
          </p:cNvSpPr>
          <p:nvPr>
            <p:ph type="body" idx="1"/>
          </p:nvPr>
        </p:nvSpPr>
        <p:spPr>
          <a:xfrm>
            <a:off x="936625" y="3365500"/>
            <a:ext cx="7499349" cy="3189288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dirty="0"/>
          </a:p>
        </p:txBody>
      </p:sp>
      <p:sp>
        <p:nvSpPr>
          <p:cNvPr id="165" name="Shape 165"/>
          <p:cNvSpPr>
            <a:spLocks noGrp="1" noRot="1" noChangeAspect="1"/>
          </p:cNvSpPr>
          <p:nvPr>
            <p:ph type="sldImg" idx="2"/>
          </p:nvPr>
        </p:nvSpPr>
        <p:spPr>
          <a:xfrm>
            <a:off x="2914650" y="531813"/>
            <a:ext cx="3543300" cy="2657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Shape 184"/>
          <p:cNvSpPr txBox="1">
            <a:spLocks noGrp="1"/>
          </p:cNvSpPr>
          <p:nvPr>
            <p:ph type="body" idx="1"/>
          </p:nvPr>
        </p:nvSpPr>
        <p:spPr>
          <a:xfrm>
            <a:off x="936625" y="3365500"/>
            <a:ext cx="7499349" cy="3189288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dirty="0"/>
          </a:p>
        </p:txBody>
      </p:sp>
      <p:sp>
        <p:nvSpPr>
          <p:cNvPr id="185" name="Shape 185"/>
          <p:cNvSpPr>
            <a:spLocks noGrp="1" noRot="1" noChangeAspect="1"/>
          </p:cNvSpPr>
          <p:nvPr>
            <p:ph type="sldImg" idx="2"/>
          </p:nvPr>
        </p:nvSpPr>
        <p:spPr>
          <a:xfrm>
            <a:off x="2914650" y="531813"/>
            <a:ext cx="3543300" cy="2657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4980170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Slide">
    <p:bg>
      <p:bgPr>
        <a:solidFill>
          <a:schemeClr val="lt1"/>
        </a:solidFill>
        <a:effectLst/>
      </p:bgPr>
    </p:bg>
    <p:spTree>
      <p:nvGrpSpPr>
        <p:cNvPr id="1" name="Shape 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hape 19"/>
          <p:cNvSpPr/>
          <p:nvPr/>
        </p:nvSpPr>
        <p:spPr>
          <a:xfrm>
            <a:off x="0" y="2544763"/>
            <a:ext cx="9144000" cy="3255962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" name="Shape 20"/>
          <p:cNvSpPr/>
          <p:nvPr/>
        </p:nvSpPr>
        <p:spPr>
          <a:xfrm>
            <a:off x="0" y="1676399"/>
            <a:ext cx="9144000" cy="4430114"/>
          </a:xfrm>
          <a:prstGeom prst="rect">
            <a:avLst/>
          </a:prstGeom>
          <a:gradFill>
            <a:gsLst>
              <a:gs pos="0">
                <a:srgbClr val="006600"/>
              </a:gs>
              <a:gs pos="95000">
                <a:srgbClr val="006600">
                  <a:alpha val="24313"/>
                </a:srgbClr>
              </a:gs>
              <a:gs pos="98000">
                <a:srgbClr val="006600"/>
              </a:gs>
              <a:gs pos="100000">
                <a:srgbClr val="006600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5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" name="Shape 21"/>
          <p:cNvSpPr/>
          <p:nvPr/>
        </p:nvSpPr>
        <p:spPr>
          <a:xfrm>
            <a:off x="0" y="6097587"/>
            <a:ext cx="9144000" cy="236536"/>
          </a:xfrm>
          <a:prstGeom prst="rect">
            <a:avLst/>
          </a:prstGeom>
          <a:solidFill>
            <a:srgbClr val="FFCC33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2" name="Shape 22"/>
          <p:cNvPicPr preferRelativeResize="0"/>
          <p:nvPr/>
        </p:nvPicPr>
        <p:blipFill rotWithShape="1">
          <a:blip r:embed="rId2">
            <a:alphaModFix/>
          </a:blip>
          <a:srcRect r="63625"/>
          <a:stretch/>
        </p:blipFill>
        <p:spPr>
          <a:xfrm>
            <a:off x="152400" y="76200"/>
            <a:ext cx="2185988" cy="1536699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Shape 2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810000" y="76200"/>
            <a:ext cx="1536699" cy="1536699"/>
          </a:xfrm>
          <a:prstGeom prst="rect">
            <a:avLst/>
          </a:prstGeom>
          <a:noFill/>
          <a:ln>
            <a:noFill/>
          </a:ln>
        </p:spPr>
      </p:pic>
      <p:pic>
        <p:nvPicPr>
          <p:cNvPr id="24" name="Shape 24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299200" y="596900"/>
            <a:ext cx="2768599" cy="1016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Shape 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Shape 35"/>
          <p:cNvSpPr txBox="1">
            <a:spLocks noGrp="1"/>
          </p:cNvSpPr>
          <p:nvPr>
            <p:ph type="title"/>
          </p:nvPr>
        </p:nvSpPr>
        <p:spPr>
          <a:xfrm>
            <a:off x="152400" y="0"/>
            <a:ext cx="8839199" cy="6857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1pPr>
            <a:lvl2pPr marL="0" marR="0" lvl="1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2pPr>
            <a:lvl3pPr marL="0" marR="0" lvl="2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3pPr>
            <a:lvl4pPr marL="0" marR="0" lvl="3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4pPr>
            <a:lvl5pPr marL="0" marR="0" lvl="4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5pPr>
            <a:lvl6pPr marL="457200" marR="0" lvl="5" indent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Cantata One"/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6pPr>
            <a:lvl7pPr marL="914400" marR="0" lvl="6" indent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Cantata One"/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7pPr>
            <a:lvl8pPr marL="1371600" marR="0" lvl="7" indent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Cantata One"/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8pPr>
            <a:lvl9pPr marL="1828800" marR="0" lvl="8" indent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Cantata One"/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9pPr>
          </a:lstStyle>
          <a:p>
            <a:endParaRPr/>
          </a:p>
        </p:txBody>
      </p:sp>
      <p:sp>
        <p:nvSpPr>
          <p:cNvPr id="36" name="Shape 36"/>
          <p:cNvSpPr txBox="1">
            <a:spLocks noGrp="1"/>
          </p:cNvSpPr>
          <p:nvPr>
            <p:ph type="body" idx="1"/>
          </p:nvPr>
        </p:nvSpPr>
        <p:spPr>
          <a:xfrm>
            <a:off x="76200" y="914399"/>
            <a:ext cx="8991600" cy="5573711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82575" marR="0" lvl="0" indent="2222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Noto Sans Symbols"/>
              <a:buChar char="▪"/>
              <a:defRPr sz="24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1pPr>
            <a:lvl2pPr marL="511175" marR="0" lvl="1" indent="-2222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85000"/>
              <a:buFont typeface="Courier New"/>
              <a:buChar char="o"/>
              <a:defRPr sz="20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2pPr>
            <a:lvl3pPr marL="11430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3pPr>
            <a:lvl4pPr marL="1600200" marR="0" lvl="3" indent="-254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  <a:defRPr sz="16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4pPr>
            <a:lvl5pPr marL="2057400" marR="0" lvl="4" indent="-508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5pPr>
            <a:lvl6pPr marL="2514600" marR="0" lvl="5" indent="-508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accent6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2971800" marR="0" lvl="6" indent="-508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3429000" marR="0" lvl="7" indent="-508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accent4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3886200" marR="0" lvl="8" indent="-508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accent5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Shape 38"/>
          <p:cNvSpPr txBox="1">
            <a:spLocks noGrp="1"/>
          </p:cNvSpPr>
          <p:nvPr>
            <p:ph type="title"/>
          </p:nvPr>
        </p:nvSpPr>
        <p:spPr>
          <a:xfrm>
            <a:off x="152400" y="50800"/>
            <a:ext cx="8839199" cy="63976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Font typeface="Arial Narrow"/>
              <a:buNone/>
              <a:defRPr sz="3200" b="0" i="0" u="none" strike="noStrike" cap="none">
                <a:solidFill>
                  <a:srgbClr val="002060"/>
                </a:solidFill>
                <a:latin typeface="Arial Narrow"/>
                <a:ea typeface="Arial Narrow"/>
                <a:cs typeface="Arial Narrow"/>
                <a:sym typeface="Arial Narrow"/>
              </a:defRPr>
            </a:lvl1pPr>
            <a:lvl2pPr marL="0" marR="0" lvl="1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2pPr>
            <a:lvl3pPr marL="0" marR="0" lvl="2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3pPr>
            <a:lvl4pPr marL="0" marR="0" lvl="3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4pPr>
            <a:lvl5pPr marL="0" marR="0" lvl="4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5pPr>
            <a:lvl6pPr marL="457200" marR="0" lvl="5" indent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Cantata One"/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6pPr>
            <a:lvl7pPr marL="914400" marR="0" lvl="6" indent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Cantata One"/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7pPr>
            <a:lvl8pPr marL="1371600" marR="0" lvl="7" indent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Cantata One"/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8pPr>
            <a:lvl9pPr marL="1828800" marR="0" lvl="8" indent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Cantata One"/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Slide">
    <p:bg>
      <p:bgPr>
        <a:solidFill>
          <a:schemeClr val="lt1"/>
        </a:solidFill>
        <a:effectLst/>
      </p:bgPr>
    </p:bg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hape 40"/>
          <p:cNvSpPr/>
          <p:nvPr/>
        </p:nvSpPr>
        <p:spPr>
          <a:xfrm>
            <a:off x="0" y="2544763"/>
            <a:ext cx="9144000" cy="3255962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1" name="Shape 41"/>
          <p:cNvSpPr/>
          <p:nvPr/>
        </p:nvSpPr>
        <p:spPr>
          <a:xfrm>
            <a:off x="0" y="1676399"/>
            <a:ext cx="9144000" cy="4430114"/>
          </a:xfrm>
          <a:prstGeom prst="rect">
            <a:avLst/>
          </a:prstGeom>
          <a:gradFill>
            <a:gsLst>
              <a:gs pos="0">
                <a:srgbClr val="006600"/>
              </a:gs>
              <a:gs pos="95000">
                <a:srgbClr val="006600">
                  <a:alpha val="24313"/>
                </a:srgbClr>
              </a:gs>
              <a:gs pos="98000">
                <a:srgbClr val="006600"/>
              </a:gs>
              <a:gs pos="100000">
                <a:srgbClr val="006600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5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2" name="Shape 42"/>
          <p:cNvSpPr/>
          <p:nvPr/>
        </p:nvSpPr>
        <p:spPr>
          <a:xfrm>
            <a:off x="0" y="6097587"/>
            <a:ext cx="9144000" cy="236536"/>
          </a:xfrm>
          <a:prstGeom prst="rect">
            <a:avLst/>
          </a:prstGeom>
          <a:solidFill>
            <a:srgbClr val="FFCC33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3" name="Shape 43"/>
          <p:cNvPicPr preferRelativeResize="0"/>
          <p:nvPr/>
        </p:nvPicPr>
        <p:blipFill rotWithShape="1">
          <a:blip r:embed="rId2">
            <a:alphaModFix/>
          </a:blip>
          <a:srcRect r="63625"/>
          <a:stretch/>
        </p:blipFill>
        <p:spPr>
          <a:xfrm>
            <a:off x="152400" y="76200"/>
            <a:ext cx="2185988" cy="1536699"/>
          </a:xfrm>
          <a:prstGeom prst="rect">
            <a:avLst/>
          </a:prstGeom>
          <a:noFill/>
          <a:ln>
            <a:noFill/>
          </a:ln>
        </p:spPr>
      </p:pic>
      <p:pic>
        <p:nvPicPr>
          <p:cNvPr id="44" name="Shape 4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810000" y="76200"/>
            <a:ext cx="1536699" cy="1536699"/>
          </a:xfrm>
          <a:prstGeom prst="rect">
            <a:avLst/>
          </a:prstGeom>
          <a:noFill/>
          <a:ln>
            <a:noFill/>
          </a:ln>
        </p:spPr>
      </p:pic>
      <p:pic>
        <p:nvPicPr>
          <p:cNvPr id="45" name="Shape 45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299200" y="596900"/>
            <a:ext cx="2768599" cy="1016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Shape 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Shape 47"/>
          <p:cNvSpPr txBox="1">
            <a:spLocks noGrp="1"/>
          </p:cNvSpPr>
          <p:nvPr>
            <p:ph type="title"/>
          </p:nvPr>
        </p:nvSpPr>
        <p:spPr>
          <a:xfrm>
            <a:off x="457200" y="71138"/>
            <a:ext cx="8229600" cy="5095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1pPr>
            <a:lvl2pPr marL="0" marR="0" lvl="1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2pPr>
            <a:lvl3pPr marL="0" marR="0" lvl="2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3pPr>
            <a:lvl4pPr marL="0" marR="0" lvl="3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4pPr>
            <a:lvl5pPr marL="0" marR="0" lvl="4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5pPr>
            <a:lvl6pPr marL="457200" marR="0" lvl="5" indent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Cantata One"/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6pPr>
            <a:lvl7pPr marL="914400" marR="0" lvl="6" indent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Cantata One"/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7pPr>
            <a:lvl8pPr marL="1371600" marR="0" lvl="7" indent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Cantata One"/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8pPr>
            <a:lvl9pPr marL="1828800" marR="0" lvl="8" indent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Cantata One"/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9pPr>
          </a:lstStyle>
          <a:p>
            <a:endParaRPr/>
          </a:p>
        </p:txBody>
      </p:sp>
      <p:sp>
        <p:nvSpPr>
          <p:cNvPr id="48" name="Shape 48"/>
          <p:cNvSpPr txBox="1">
            <a:spLocks noGrp="1"/>
          </p:cNvSpPr>
          <p:nvPr>
            <p:ph type="body" idx="1"/>
          </p:nvPr>
        </p:nvSpPr>
        <p:spPr>
          <a:xfrm>
            <a:off x="152400" y="914400"/>
            <a:ext cx="4343400" cy="5638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82575" marR="0" lvl="0" indent="7302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Noto Sans Symbols"/>
              <a:buChar char="▪"/>
              <a:defRPr sz="28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1pPr>
            <a:lvl2pPr marL="511175" marR="0" lvl="1" indent="2476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85000"/>
              <a:buFont typeface="Courier New"/>
              <a:buChar char="o"/>
              <a:defRPr sz="24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2pPr>
            <a:lvl3pPr marL="1143000" marR="0" lvl="2" indent="254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3pPr>
            <a:lvl4pPr marL="16002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4pPr>
            <a:lvl5pPr marL="20574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5pPr>
            <a:lvl6pPr marL="2514600" marR="0" lvl="5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accent6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2971800" marR="0" lvl="6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3429000" marR="0" lvl="7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accent4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3886200" marR="0" lvl="8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accent5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endParaRPr/>
          </a:p>
        </p:txBody>
      </p:sp>
      <p:sp>
        <p:nvSpPr>
          <p:cNvPr id="49" name="Shape 49"/>
          <p:cNvSpPr txBox="1">
            <a:spLocks noGrp="1"/>
          </p:cNvSpPr>
          <p:nvPr>
            <p:ph type="body" idx="2"/>
          </p:nvPr>
        </p:nvSpPr>
        <p:spPr>
          <a:xfrm>
            <a:off x="4648200" y="914400"/>
            <a:ext cx="4343400" cy="5638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82575" marR="0" lvl="0" indent="7302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Noto Sans Symbols"/>
              <a:buChar char="▪"/>
              <a:defRPr sz="28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1pPr>
            <a:lvl2pPr marL="511175" marR="0" lvl="1" indent="2476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85000"/>
              <a:buFont typeface="Courier New"/>
              <a:buChar char="o"/>
              <a:defRPr sz="24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2pPr>
            <a:lvl3pPr marL="1143000" marR="0" lvl="2" indent="254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3pPr>
            <a:lvl4pPr marL="16002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4pPr>
            <a:lvl5pPr marL="20574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5pPr>
            <a:lvl6pPr marL="2514600" marR="0" lvl="5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accent6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2971800" marR="0" lvl="6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3429000" marR="0" lvl="7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accent4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3886200" marR="0" lvl="8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accent5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" name="Shape 51"/>
          <p:cNvCxnSpPr/>
          <p:nvPr/>
        </p:nvCxnSpPr>
        <p:spPr>
          <a:xfrm>
            <a:off x="536575" y="2493963"/>
            <a:ext cx="0" cy="1128711"/>
          </a:xfrm>
          <a:prstGeom prst="straightConnector1">
            <a:avLst/>
          </a:prstGeom>
          <a:noFill/>
          <a:ln w="38100" cap="flat" cmpd="sng">
            <a:solidFill>
              <a:srgbClr val="000080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52" name="Shape 52"/>
          <p:cNvCxnSpPr/>
          <p:nvPr/>
        </p:nvCxnSpPr>
        <p:spPr>
          <a:xfrm flipH="1">
            <a:off x="533397" y="2511425"/>
            <a:ext cx="6816319" cy="3174"/>
          </a:xfrm>
          <a:prstGeom prst="straightConnector1">
            <a:avLst/>
          </a:prstGeom>
          <a:noFill/>
          <a:ln w="38100" cap="flat" cmpd="sng">
            <a:solidFill>
              <a:srgbClr val="000080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53" name="Shape 53"/>
          <p:cNvSpPr txBox="1">
            <a:spLocks noGrp="1"/>
          </p:cNvSpPr>
          <p:nvPr>
            <p:ph type="body" idx="1"/>
          </p:nvPr>
        </p:nvSpPr>
        <p:spPr>
          <a:xfrm>
            <a:off x="609600" y="2590800"/>
            <a:ext cx="8305799" cy="3733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82575" marR="0" lvl="0" indent="17462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Noto Sans Symbols"/>
              <a:buChar char="▪"/>
              <a:defRPr sz="36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1pPr>
            <a:lvl2pPr marL="511175" marR="0" lvl="1" indent="5905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85000"/>
              <a:buFont typeface="Courier New"/>
              <a:buChar char="o"/>
              <a:defRPr sz="28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2pPr>
            <a:lvl3pPr marL="1143000" marR="0" lvl="2" indent="762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3pPr>
            <a:lvl4pPr marL="1600200" marR="0" lvl="3" indent="254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4pPr>
            <a:lvl5pPr marL="20574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5pPr>
            <a:lvl6pPr marL="2514600" marR="0" lvl="5" indent="-508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accent6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2971800" marR="0" lvl="6" indent="-508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3429000" marR="0" lvl="7" indent="-508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accent4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3886200" marR="0" lvl="8" indent="-508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accent5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Custom Layout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5" name="Shape 55"/>
          <p:cNvCxnSpPr/>
          <p:nvPr/>
        </p:nvCxnSpPr>
        <p:spPr>
          <a:xfrm flipH="1">
            <a:off x="1142999" y="928687"/>
            <a:ext cx="3174" cy="595311"/>
          </a:xfrm>
          <a:prstGeom prst="straightConnector1">
            <a:avLst/>
          </a:prstGeom>
          <a:noFill/>
          <a:ln w="38100" cap="flat" cmpd="sng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56" name="Shape 56"/>
          <p:cNvCxnSpPr/>
          <p:nvPr/>
        </p:nvCxnSpPr>
        <p:spPr>
          <a:xfrm flipH="1">
            <a:off x="1143000" y="946150"/>
            <a:ext cx="6378574" cy="3174"/>
          </a:xfrm>
          <a:prstGeom prst="straightConnector1">
            <a:avLst/>
          </a:prstGeom>
          <a:noFill/>
          <a:ln w="38100" cap="flat" cmpd="sng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57" name="Shape 57"/>
          <p:cNvSpPr txBox="1">
            <a:spLocks noGrp="1"/>
          </p:cNvSpPr>
          <p:nvPr>
            <p:ph type="body" idx="1"/>
          </p:nvPr>
        </p:nvSpPr>
        <p:spPr>
          <a:xfrm>
            <a:off x="1219200" y="1025525"/>
            <a:ext cx="7619999" cy="72707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Font typeface="Noto Sans Symbols"/>
              <a:buNone/>
              <a:defRPr sz="36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1pPr>
            <a:lvl2pPr marL="511175" marR="0" lvl="1" indent="-2222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85000"/>
              <a:buFont typeface="Courier New"/>
              <a:buChar char="o"/>
              <a:defRPr sz="20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2pPr>
            <a:lvl3pPr marL="11430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3pPr>
            <a:lvl4pPr marL="1600200" marR="0" lvl="3" indent="-254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  <a:defRPr sz="16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4pPr>
            <a:lvl5pPr marL="2057400" marR="0" lvl="4" indent="-508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5pPr>
            <a:lvl6pPr marL="2514600" marR="0" lvl="5" indent="-508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accent6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2971800" marR="0" lvl="6" indent="-508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3429000" marR="0" lvl="7" indent="-508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accent4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3886200" marR="0" lvl="8" indent="-508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accent5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endParaRPr/>
          </a:p>
        </p:txBody>
      </p:sp>
      <p:sp>
        <p:nvSpPr>
          <p:cNvPr id="58" name="Shape 58"/>
          <p:cNvSpPr txBox="1">
            <a:spLocks noGrp="1"/>
          </p:cNvSpPr>
          <p:nvPr>
            <p:ph type="body" idx="2"/>
          </p:nvPr>
        </p:nvSpPr>
        <p:spPr>
          <a:xfrm>
            <a:off x="1143000" y="1828800"/>
            <a:ext cx="7772400" cy="487679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82575" marR="0" lvl="0" indent="2222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Noto Sans Symbols"/>
              <a:buChar char="▪"/>
              <a:defRPr sz="24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1pPr>
            <a:lvl2pPr marL="511175" marR="0" lvl="1" indent="-2222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85000"/>
              <a:buFont typeface="Courier New"/>
              <a:buChar char="o"/>
              <a:defRPr sz="20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2pPr>
            <a:lvl3pPr marL="11430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3pPr>
            <a:lvl4pPr marL="1600200" marR="0" lvl="3" indent="-254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  <a:defRPr sz="16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4pPr>
            <a:lvl5pPr marL="2057400" marR="0" lvl="4" indent="-508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5pPr>
            <a:lvl6pPr marL="2514600" marR="0" lvl="5" indent="-508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accent6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2971800" marR="0" lvl="6" indent="-508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3429000" marR="0" lvl="7" indent="-508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accent4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3886200" marR="0" lvl="8" indent="-508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accent5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endParaRPr/>
          </a:p>
        </p:txBody>
      </p:sp>
      <p:cxnSp>
        <p:nvCxnSpPr>
          <p:cNvPr id="59" name="Shape 59"/>
          <p:cNvCxnSpPr/>
          <p:nvPr/>
        </p:nvCxnSpPr>
        <p:spPr>
          <a:xfrm rot="10800000">
            <a:off x="1142999" y="1752600"/>
            <a:ext cx="5410200" cy="0"/>
          </a:xfrm>
          <a:prstGeom prst="straightConnector1">
            <a:avLst/>
          </a:prstGeom>
          <a:noFill/>
          <a:ln w="19050" cap="rnd" cmpd="sng">
            <a:solidFill>
              <a:srgbClr val="006600"/>
            </a:solidFill>
            <a:prstDash val="lgDash"/>
            <a:miter/>
            <a:headEnd type="diamond" w="med" len="med"/>
            <a:tailEnd type="diamond" w="med" len="med"/>
          </a:ln>
        </p:spPr>
      </p:cxn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Shape 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Shape 61"/>
          <p:cNvSpPr txBox="1">
            <a:spLocks noGrp="1"/>
          </p:cNvSpPr>
          <p:nvPr>
            <p:ph type="title"/>
          </p:nvPr>
        </p:nvSpPr>
        <p:spPr>
          <a:xfrm>
            <a:off x="457200" y="457200"/>
            <a:ext cx="8229600" cy="137159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1pPr>
            <a:lvl2pPr marL="0" marR="0" lvl="1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2pPr>
            <a:lvl3pPr marL="0" marR="0" lvl="2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3pPr>
            <a:lvl4pPr marL="0" marR="0" lvl="3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4pPr>
            <a:lvl5pPr marL="0" marR="0" lvl="4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5pPr>
            <a:lvl6pPr marL="457200" marR="0" lvl="5" indent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Cantata One"/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6pPr>
            <a:lvl7pPr marL="914400" marR="0" lvl="6" indent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Cantata One"/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7pPr>
            <a:lvl8pPr marL="1371600" marR="0" lvl="7" indent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Cantata One"/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8pPr>
            <a:lvl9pPr marL="1828800" marR="0" lvl="8" indent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Cantata One"/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9pPr>
          </a:lstStyle>
          <a:p>
            <a:endParaRPr/>
          </a:p>
        </p:txBody>
      </p:sp>
      <p:sp>
        <p:nvSpPr>
          <p:cNvPr id="62" name="Shape 62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63" name="Shape 63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2133598" cy="4572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fld id="{00000000-1234-1234-1234-123412341234}" type="slidenum">
              <a:rPr lang="en-US"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lang="en-US"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4" name="Shape 64"/>
          <p:cNvSpPr txBox="1">
            <a:spLocks noGrp="1"/>
          </p:cNvSpPr>
          <p:nvPr>
            <p:ph type="dt" idx="10"/>
          </p:nvPr>
        </p:nvSpPr>
        <p:spPr>
          <a:xfrm>
            <a:off x="457200" y="6245225"/>
            <a:ext cx="2133598" cy="47624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5" Type="http://schemas.openxmlformats.org/officeDocument/2006/relationships/slideLayout" Target="../slideLayouts/slideLayout6.xml"/><Relationship Id="rId4" Type="http://schemas.openxmlformats.org/officeDocument/2006/relationships/slideLayout" Target="../slideLayouts/slideLayout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dk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/>
          <p:nvPr/>
        </p:nvSpPr>
        <p:spPr>
          <a:xfrm>
            <a:off x="0" y="100013"/>
            <a:ext cx="9144000" cy="1454148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" name="Shape 11"/>
          <p:cNvSpPr txBox="1">
            <a:spLocks noGrp="1"/>
          </p:cNvSpPr>
          <p:nvPr>
            <p:ph type="body" idx="1"/>
          </p:nvPr>
        </p:nvSpPr>
        <p:spPr>
          <a:xfrm>
            <a:off x="152400" y="838200"/>
            <a:ext cx="8839199" cy="5791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82575" marR="0" lvl="0" indent="2222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Noto Sans Symbols"/>
              <a:buChar char="▪"/>
              <a:defRPr sz="24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1pPr>
            <a:lvl2pPr marL="511175" marR="0" lvl="1" indent="-2222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85000"/>
              <a:buFont typeface="Courier New"/>
              <a:buChar char="o"/>
              <a:defRPr sz="20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2pPr>
            <a:lvl3pPr marL="11430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3pPr>
            <a:lvl4pPr marL="1600200" marR="0" lvl="3" indent="-254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  <a:defRPr sz="16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4pPr>
            <a:lvl5pPr marL="2057400" marR="0" lvl="4" indent="-508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5pPr>
            <a:lvl6pPr marL="2514600" marR="0" lvl="5" indent="-508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accent6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lt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2971800" marR="0" lvl="6" indent="-508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lt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3429000" marR="0" lvl="7" indent="-508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accent4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lt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3886200" marR="0" lvl="8" indent="-508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accent5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lt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endParaRPr/>
          </a:p>
        </p:txBody>
      </p:sp>
      <p:sp>
        <p:nvSpPr>
          <p:cNvPr id="12" name="Shape 12"/>
          <p:cNvSpPr txBox="1"/>
          <p:nvPr/>
        </p:nvSpPr>
        <p:spPr>
          <a:xfrm>
            <a:off x="152400" y="6656388"/>
            <a:ext cx="1981199" cy="246062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25000"/>
              <a:buFont typeface="Arial Narrow"/>
              <a:buNone/>
            </a:pPr>
            <a:r>
              <a:rPr lang="en-US" sz="1000" b="0" i="0" u="none" strike="noStrike" cap="none">
                <a:solidFill>
                  <a:schemeClr val="lt1"/>
                </a:solidFill>
                <a:latin typeface="Arial Narrow"/>
                <a:ea typeface="Arial Narrow"/>
                <a:cs typeface="Arial Narrow"/>
                <a:sym typeface="Arial Narrow"/>
              </a:rPr>
              <a:t>AIT622 Group Project Title</a:t>
            </a:r>
          </a:p>
        </p:txBody>
      </p:sp>
      <p:sp>
        <p:nvSpPr>
          <p:cNvPr id="13" name="Shape 13"/>
          <p:cNvSpPr txBox="1"/>
          <p:nvPr/>
        </p:nvSpPr>
        <p:spPr>
          <a:xfrm>
            <a:off x="8458200" y="6656388"/>
            <a:ext cx="533399" cy="246062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25000"/>
              <a:buFont typeface="Arial Narrow"/>
              <a:buNone/>
            </a:pPr>
            <a:fld id="{00000000-1234-1234-1234-123412341234}" type="slidenum">
              <a:rPr lang="en-US" sz="1000" b="0" i="0" u="none" strike="noStrike" cap="none">
                <a:solidFill>
                  <a:schemeClr val="lt1"/>
                </a:solidFill>
                <a:latin typeface="Arial Narrow"/>
                <a:ea typeface="Arial Narrow"/>
                <a:cs typeface="Arial Narrow"/>
                <a:sym typeface="Arial Narrow"/>
              </a:rPr>
              <a:t>‹#›</a:t>
            </a:fld>
            <a:endParaRPr lang="en-US" sz="1000" b="0" i="0" u="none" strike="noStrike" cap="none">
              <a:solidFill>
                <a:schemeClr val="lt1"/>
              </a:solidFill>
              <a:latin typeface="Arial Narrow"/>
              <a:ea typeface="Arial Narrow"/>
              <a:cs typeface="Arial Narrow"/>
              <a:sym typeface="Arial Narrow"/>
            </a:endParaRPr>
          </a:p>
        </p:txBody>
      </p:sp>
      <p:sp>
        <p:nvSpPr>
          <p:cNvPr id="14" name="Shape 14"/>
          <p:cNvSpPr/>
          <p:nvPr/>
        </p:nvSpPr>
        <p:spPr>
          <a:xfrm>
            <a:off x="0" y="7144"/>
            <a:ext cx="9144000" cy="640079"/>
          </a:xfrm>
          <a:prstGeom prst="rect">
            <a:avLst/>
          </a:prstGeom>
          <a:gradFill>
            <a:gsLst>
              <a:gs pos="0">
                <a:srgbClr val="006600"/>
              </a:gs>
              <a:gs pos="95000">
                <a:srgbClr val="006600">
                  <a:alpha val="24313"/>
                </a:srgbClr>
              </a:gs>
              <a:gs pos="98000">
                <a:srgbClr val="006600"/>
              </a:gs>
              <a:gs pos="100000">
                <a:srgbClr val="006600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5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" name="Shape 15"/>
          <p:cNvSpPr/>
          <p:nvPr/>
        </p:nvSpPr>
        <p:spPr>
          <a:xfrm>
            <a:off x="0" y="7937"/>
            <a:ext cx="9144000" cy="639762"/>
          </a:xfrm>
          <a:prstGeom prst="frame">
            <a:avLst>
              <a:gd name="adj1" fmla="val 2272"/>
            </a:avLst>
          </a:prstGeom>
          <a:solidFill>
            <a:srgbClr val="333366"/>
          </a:solidFill>
          <a:ln w="28575" cap="flat" cmpd="sng">
            <a:solidFill>
              <a:srgbClr val="333366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" name="Shape 16"/>
          <p:cNvSpPr txBox="1">
            <a:spLocks noGrp="1"/>
          </p:cNvSpPr>
          <p:nvPr>
            <p:ph type="title"/>
          </p:nvPr>
        </p:nvSpPr>
        <p:spPr>
          <a:xfrm>
            <a:off x="152400" y="50800"/>
            <a:ext cx="8839199" cy="63976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Font typeface="Arial Narrow"/>
              <a:buNone/>
              <a:defRPr sz="3200" b="0" i="0" u="none" strike="noStrike" cap="none">
                <a:solidFill>
                  <a:schemeClr val="lt1"/>
                </a:solidFill>
                <a:latin typeface="Arial Narrow"/>
                <a:ea typeface="Arial Narrow"/>
                <a:cs typeface="Arial Narrow"/>
                <a:sym typeface="Arial Narrow"/>
              </a:defRPr>
            </a:lvl1pPr>
            <a:lvl2pPr marL="0" marR="0" lvl="1" indent="0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Font typeface="Arial Narrow"/>
              <a:buNone/>
              <a:defRPr sz="3200" b="0" i="0" u="none" strike="noStrike" cap="none">
                <a:solidFill>
                  <a:schemeClr val="lt1"/>
                </a:solidFill>
                <a:latin typeface="Arial Narrow"/>
                <a:ea typeface="Arial Narrow"/>
                <a:cs typeface="Arial Narrow"/>
                <a:sym typeface="Arial Narrow"/>
              </a:defRPr>
            </a:lvl2pPr>
            <a:lvl3pPr marL="0" marR="0" lvl="2" indent="0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Font typeface="Arial Narrow"/>
              <a:buNone/>
              <a:defRPr sz="3200" b="0" i="0" u="none" strike="noStrike" cap="none">
                <a:solidFill>
                  <a:schemeClr val="lt1"/>
                </a:solidFill>
                <a:latin typeface="Arial Narrow"/>
                <a:ea typeface="Arial Narrow"/>
                <a:cs typeface="Arial Narrow"/>
                <a:sym typeface="Arial Narrow"/>
              </a:defRPr>
            </a:lvl3pPr>
            <a:lvl4pPr marL="0" marR="0" lvl="3" indent="0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Font typeface="Arial Narrow"/>
              <a:buNone/>
              <a:defRPr sz="3200" b="0" i="0" u="none" strike="noStrike" cap="none">
                <a:solidFill>
                  <a:schemeClr val="lt1"/>
                </a:solidFill>
                <a:latin typeface="Arial Narrow"/>
                <a:ea typeface="Arial Narrow"/>
                <a:cs typeface="Arial Narrow"/>
                <a:sym typeface="Arial Narrow"/>
              </a:defRPr>
            </a:lvl4pPr>
            <a:lvl5pPr marL="0" marR="0" lvl="4" indent="0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Font typeface="Arial Narrow"/>
              <a:buNone/>
              <a:defRPr sz="3200" b="0" i="0" u="none" strike="noStrike" cap="none">
                <a:solidFill>
                  <a:schemeClr val="lt1"/>
                </a:solidFill>
                <a:latin typeface="Arial Narrow"/>
                <a:ea typeface="Arial Narrow"/>
                <a:cs typeface="Arial Narrow"/>
                <a:sym typeface="Arial Narrow"/>
              </a:defRPr>
            </a:lvl5pPr>
            <a:lvl6pPr marL="457200" marR="0" lvl="5" indent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Cantata One"/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6pPr>
            <a:lvl7pPr marL="914400" marR="0" lvl="6" indent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Cantata One"/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7pPr>
            <a:lvl8pPr marL="1371600" marR="0" lvl="7" indent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Cantata One"/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8pPr>
            <a:lvl9pPr marL="1828800" marR="0" lvl="8" indent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Cantata One"/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9pPr>
          </a:lstStyle>
          <a:p>
            <a:endParaRPr/>
          </a:p>
        </p:txBody>
      </p:sp>
      <p:sp>
        <p:nvSpPr>
          <p:cNvPr id="17" name="Shape 17"/>
          <p:cNvSpPr/>
          <p:nvPr/>
        </p:nvSpPr>
        <p:spPr>
          <a:xfrm>
            <a:off x="0" y="663575"/>
            <a:ext cx="9144000" cy="146050"/>
          </a:xfrm>
          <a:prstGeom prst="rect">
            <a:avLst/>
          </a:prstGeom>
          <a:solidFill>
            <a:srgbClr val="FFCC33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hape 26"/>
          <p:cNvSpPr/>
          <p:nvPr/>
        </p:nvSpPr>
        <p:spPr>
          <a:xfrm>
            <a:off x="0" y="100013"/>
            <a:ext cx="9144000" cy="1454148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" name="Shape 27"/>
          <p:cNvSpPr txBox="1">
            <a:spLocks noGrp="1"/>
          </p:cNvSpPr>
          <p:nvPr>
            <p:ph type="body" idx="1"/>
          </p:nvPr>
        </p:nvSpPr>
        <p:spPr>
          <a:xfrm>
            <a:off x="152400" y="838200"/>
            <a:ext cx="8839199" cy="5791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82575" marR="0" lvl="0" indent="2222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Noto Sans Symbols"/>
              <a:buChar char="▪"/>
              <a:defRPr sz="24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1pPr>
            <a:lvl2pPr marL="511175" marR="0" lvl="1" indent="-2222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85000"/>
              <a:buFont typeface="Courier New"/>
              <a:buChar char="o"/>
              <a:defRPr sz="20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2pPr>
            <a:lvl3pPr marL="11430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3pPr>
            <a:lvl4pPr marL="1600200" marR="0" lvl="3" indent="-254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  <a:defRPr sz="16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4pPr>
            <a:lvl5pPr marL="2057400" marR="0" lvl="4" indent="-508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defRPr>
            </a:lvl5pPr>
            <a:lvl6pPr marL="2514600" marR="0" lvl="5" indent="-508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accent6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2971800" marR="0" lvl="6" indent="-508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3429000" marR="0" lvl="7" indent="-508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accent4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3886200" marR="0" lvl="8" indent="-508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accent5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endParaRPr/>
          </a:p>
        </p:txBody>
      </p:sp>
      <p:sp>
        <p:nvSpPr>
          <p:cNvPr id="28" name="Shape 28"/>
          <p:cNvSpPr txBox="1"/>
          <p:nvPr/>
        </p:nvSpPr>
        <p:spPr>
          <a:xfrm>
            <a:off x="152400" y="6656388"/>
            <a:ext cx="1981199" cy="246062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 Narrow"/>
              <a:buNone/>
            </a:pPr>
            <a:r>
              <a:rPr lang="en-US" sz="10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AIT622 Group Project Title</a:t>
            </a:r>
          </a:p>
        </p:txBody>
      </p:sp>
      <p:sp>
        <p:nvSpPr>
          <p:cNvPr id="29" name="Shape 29"/>
          <p:cNvSpPr txBox="1"/>
          <p:nvPr/>
        </p:nvSpPr>
        <p:spPr>
          <a:xfrm>
            <a:off x="8458200" y="6656388"/>
            <a:ext cx="533399" cy="246062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 Narrow"/>
              <a:buNone/>
            </a:pPr>
            <a:fld id="{00000000-1234-1234-1234-123412341234}" type="slidenum">
              <a:rPr lang="en-US" sz="10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‹#›</a:t>
            </a:fld>
            <a:endParaRPr lang="en-US" sz="1000" b="0" i="0" u="none" strike="noStrike" cap="none">
              <a:solidFill>
                <a:schemeClr val="dk1"/>
              </a:solidFill>
              <a:latin typeface="Arial Narrow"/>
              <a:ea typeface="Arial Narrow"/>
              <a:cs typeface="Arial Narrow"/>
              <a:sym typeface="Arial Narrow"/>
            </a:endParaRPr>
          </a:p>
        </p:txBody>
      </p:sp>
      <p:sp>
        <p:nvSpPr>
          <p:cNvPr id="30" name="Shape 30"/>
          <p:cNvSpPr/>
          <p:nvPr/>
        </p:nvSpPr>
        <p:spPr>
          <a:xfrm>
            <a:off x="0" y="7144"/>
            <a:ext cx="9144000" cy="640079"/>
          </a:xfrm>
          <a:prstGeom prst="rect">
            <a:avLst/>
          </a:prstGeom>
          <a:gradFill>
            <a:gsLst>
              <a:gs pos="0">
                <a:srgbClr val="006600"/>
              </a:gs>
              <a:gs pos="95000">
                <a:srgbClr val="006600">
                  <a:alpha val="24313"/>
                </a:srgbClr>
              </a:gs>
              <a:gs pos="98000">
                <a:srgbClr val="006600"/>
              </a:gs>
              <a:gs pos="100000">
                <a:srgbClr val="006600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5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" name="Shape 31"/>
          <p:cNvSpPr/>
          <p:nvPr/>
        </p:nvSpPr>
        <p:spPr>
          <a:xfrm>
            <a:off x="0" y="7937"/>
            <a:ext cx="9144000" cy="639762"/>
          </a:xfrm>
          <a:prstGeom prst="frame">
            <a:avLst>
              <a:gd name="adj1" fmla="val 2272"/>
            </a:avLst>
          </a:prstGeom>
          <a:solidFill>
            <a:srgbClr val="333366"/>
          </a:solidFill>
          <a:ln w="28575" cap="flat" cmpd="sng">
            <a:solidFill>
              <a:srgbClr val="333366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" name="Shape 32"/>
          <p:cNvSpPr txBox="1">
            <a:spLocks noGrp="1"/>
          </p:cNvSpPr>
          <p:nvPr>
            <p:ph type="title"/>
          </p:nvPr>
        </p:nvSpPr>
        <p:spPr>
          <a:xfrm>
            <a:off x="152400" y="50800"/>
            <a:ext cx="8839199" cy="63976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1pPr>
            <a:lvl2pPr marL="0" marR="0" lvl="1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2pPr>
            <a:lvl3pPr marL="0" marR="0" lvl="2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3pPr>
            <a:lvl4pPr marL="0" marR="0" lvl="3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4pPr>
            <a:lvl5pPr marL="0" marR="0" lvl="4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 Narrow"/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5pPr>
            <a:lvl6pPr marL="457200" marR="0" lvl="5" indent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Cantata One"/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6pPr>
            <a:lvl7pPr marL="914400" marR="0" lvl="6" indent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Cantata One"/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7pPr>
            <a:lvl8pPr marL="1371600" marR="0" lvl="7" indent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Cantata One"/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8pPr>
            <a:lvl9pPr marL="1828800" marR="0" lvl="8" indent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Cantata One"/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9pPr>
          </a:lstStyle>
          <a:p>
            <a:endParaRPr/>
          </a:p>
        </p:txBody>
      </p:sp>
      <p:sp>
        <p:nvSpPr>
          <p:cNvPr id="33" name="Shape 33"/>
          <p:cNvSpPr/>
          <p:nvPr/>
        </p:nvSpPr>
        <p:spPr>
          <a:xfrm>
            <a:off x="0" y="663575"/>
            <a:ext cx="9144000" cy="146050"/>
          </a:xfrm>
          <a:prstGeom prst="rect">
            <a:avLst/>
          </a:prstGeom>
          <a:solidFill>
            <a:srgbClr val="FFCC33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openxmlformats.org/officeDocument/2006/relationships/image" Target="../media/image24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12" Type="http://schemas.openxmlformats.org/officeDocument/2006/relationships/image" Target="../media/image2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png"/><Relationship Id="rId11" Type="http://schemas.openxmlformats.org/officeDocument/2006/relationships/image" Target="../media/image11.jpg"/><Relationship Id="rId5" Type="http://schemas.openxmlformats.org/officeDocument/2006/relationships/image" Target="../media/image17.png"/><Relationship Id="rId10" Type="http://schemas.openxmlformats.org/officeDocument/2006/relationships/image" Target="../media/image22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2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g"/><Relationship Id="rId3" Type="http://schemas.openxmlformats.org/officeDocument/2006/relationships/image" Target="../media/image4.png"/><Relationship Id="rId7" Type="http://schemas.openxmlformats.org/officeDocument/2006/relationships/image" Target="../media/image8.gi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10" Type="http://schemas.openxmlformats.org/officeDocument/2006/relationships/image" Target="../media/image11.jp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Shape 69"/>
          <p:cNvSpPr txBox="1">
            <a:spLocks noGrp="1"/>
          </p:cNvSpPr>
          <p:nvPr>
            <p:ph type="title" idx="4294967295"/>
          </p:nvPr>
        </p:nvSpPr>
        <p:spPr>
          <a:xfrm>
            <a:off x="0" y="1874838"/>
            <a:ext cx="9144000" cy="944561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25000"/>
              <a:buFont typeface="Arial"/>
              <a:buNone/>
            </a:pPr>
            <a:r>
              <a:rPr lang="en-US" sz="32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AIT-622 Group Project</a:t>
            </a:r>
            <a:br>
              <a:rPr lang="en-US" sz="32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en-US" sz="32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Data.gov</a:t>
            </a:r>
          </a:p>
        </p:txBody>
      </p:sp>
      <p:sp>
        <p:nvSpPr>
          <p:cNvPr id="70" name="Shape 70"/>
          <p:cNvSpPr/>
          <p:nvPr/>
        </p:nvSpPr>
        <p:spPr>
          <a:xfrm>
            <a:off x="152400" y="6518275"/>
            <a:ext cx="2606674" cy="196850"/>
          </a:xfrm>
          <a:prstGeom prst="rect">
            <a:avLst/>
          </a:prstGeom>
          <a:noFill/>
          <a:ln>
            <a:noFill/>
          </a:ln>
        </p:spPr>
        <p:txBody>
          <a:bodyPr lIns="26775" tIns="26775" rIns="26775" bIns="2677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25000"/>
              <a:buFont typeface="Arial"/>
              <a:buNone/>
            </a:pPr>
            <a:r>
              <a:rPr lang="en-US" sz="10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pril 4, 2013</a:t>
            </a:r>
          </a:p>
        </p:txBody>
      </p:sp>
      <p:sp>
        <p:nvSpPr>
          <p:cNvPr id="71" name="Shape 71"/>
          <p:cNvSpPr/>
          <p:nvPr/>
        </p:nvSpPr>
        <p:spPr>
          <a:xfrm>
            <a:off x="2054225" y="6518275"/>
            <a:ext cx="4813298" cy="196850"/>
          </a:xfrm>
          <a:prstGeom prst="rect">
            <a:avLst/>
          </a:prstGeom>
          <a:noFill/>
          <a:ln>
            <a:noFill/>
          </a:ln>
        </p:spPr>
        <p:txBody>
          <a:bodyPr lIns="26775" tIns="26775" rIns="26775" bIns="26775" anchor="b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25000"/>
              <a:buFont typeface="Arial"/>
              <a:buNone/>
            </a:pPr>
            <a:r>
              <a:rPr lang="en-US" sz="10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Technology Trends, Big Data and Data-Driven Decisions</a:t>
            </a:r>
          </a:p>
        </p:txBody>
      </p:sp>
      <p:sp>
        <p:nvSpPr>
          <p:cNvPr id="72" name="Shape 72"/>
          <p:cNvSpPr/>
          <p:nvPr/>
        </p:nvSpPr>
        <p:spPr>
          <a:xfrm>
            <a:off x="4224337" y="6670675"/>
            <a:ext cx="676275" cy="192088"/>
          </a:xfrm>
          <a:prstGeom prst="rect">
            <a:avLst/>
          </a:prstGeom>
          <a:noFill/>
          <a:ln>
            <a:noFill/>
          </a:ln>
        </p:spPr>
        <p:txBody>
          <a:bodyPr lIns="26775" tIns="26775" rIns="26775" bIns="2677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25000"/>
              <a:buFont typeface="Arial"/>
              <a:buNone/>
            </a:pPr>
            <a:r>
              <a:rPr lang="en-US" sz="9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nclassified</a:t>
            </a:r>
          </a:p>
        </p:txBody>
      </p:sp>
      <p:sp>
        <p:nvSpPr>
          <p:cNvPr id="73" name="Shape 73"/>
          <p:cNvSpPr txBox="1"/>
          <p:nvPr/>
        </p:nvSpPr>
        <p:spPr>
          <a:xfrm>
            <a:off x="228600" y="3048000"/>
            <a:ext cx="8686800" cy="25908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457200" marR="0" lvl="0" indent="-4572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/>
              <a:buChar char="•"/>
            </a:pPr>
            <a:endParaRPr lang="en-US" sz="2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" name="Shape 80"/>
          <p:cNvSpPr txBox="1"/>
          <p:nvPr/>
        </p:nvSpPr>
        <p:spPr>
          <a:xfrm>
            <a:off x="8001000" y="76200"/>
            <a:ext cx="990598" cy="3047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r>
              <a:rPr lang="en-US" sz="14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ick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Shape 195"/>
          <p:cNvSpPr/>
          <p:nvPr/>
        </p:nvSpPr>
        <p:spPr>
          <a:xfrm>
            <a:off x="2261468" y="3618451"/>
            <a:ext cx="1424003" cy="1053906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28250" cap="flat" cmpd="sng">
            <a:solidFill>
              <a:srgbClr val="B24B08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25000"/>
              <a:buFont typeface="Arial"/>
              <a:buNone/>
            </a:pPr>
            <a:r>
              <a:rPr lang="en-US"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ata.Gov</a:t>
            </a:r>
          </a:p>
        </p:txBody>
      </p:sp>
      <p:grpSp>
        <p:nvGrpSpPr>
          <p:cNvPr id="196" name="Shape 196"/>
          <p:cNvGrpSpPr/>
          <p:nvPr/>
        </p:nvGrpSpPr>
        <p:grpSpPr>
          <a:xfrm>
            <a:off x="6705600" y="3429000"/>
            <a:ext cx="1828800" cy="1600200"/>
            <a:chOff x="4876800" y="4724400"/>
            <a:chExt cx="1828800" cy="1600200"/>
          </a:xfrm>
        </p:grpSpPr>
        <p:pic>
          <p:nvPicPr>
            <p:cNvPr id="197" name="Shape 197" descr="C:\Program Files\Microsoft Office\MEDIA\CAGCAT10\j0205462.wmf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5384800" y="5000296"/>
              <a:ext cx="1014701" cy="1096634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98" name="Shape 198"/>
            <p:cNvSpPr/>
            <p:nvPr/>
          </p:nvSpPr>
          <p:spPr>
            <a:xfrm flipH="1">
              <a:off x="5435598" y="5827985"/>
              <a:ext cx="450850" cy="382807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3000" y="25711"/>
                  </a:moveTo>
                  <a:lnTo>
                    <a:pt x="0" y="25711"/>
                  </a:lnTo>
                  <a:lnTo>
                    <a:pt x="0" y="0"/>
                  </a:lnTo>
                  <a:lnTo>
                    <a:pt x="120000" y="0"/>
                  </a:lnTo>
                  <a:lnTo>
                    <a:pt x="120000" y="25711"/>
                  </a:lnTo>
                  <a:lnTo>
                    <a:pt x="117000" y="25711"/>
                  </a:lnTo>
                  <a:lnTo>
                    <a:pt x="117000" y="120000"/>
                  </a:lnTo>
                  <a:lnTo>
                    <a:pt x="3000" y="120000"/>
                  </a:lnTo>
                  <a:lnTo>
                    <a:pt x="3000" y="25711"/>
                  </a:lnTo>
                  <a:close/>
                </a:path>
                <a:path w="120000" h="120000" extrusionOk="0">
                  <a:moveTo>
                    <a:pt x="3000" y="25711"/>
                  </a:moveTo>
                  <a:lnTo>
                    <a:pt x="3000" y="34283"/>
                  </a:lnTo>
                  <a:lnTo>
                    <a:pt x="15000" y="34283"/>
                  </a:lnTo>
                  <a:lnTo>
                    <a:pt x="15000" y="25711"/>
                  </a:lnTo>
                  <a:lnTo>
                    <a:pt x="3000" y="25711"/>
                  </a:lnTo>
                  <a:close/>
                </a:path>
                <a:path w="120000" h="120000" extrusionOk="0">
                  <a:moveTo>
                    <a:pt x="15000" y="25711"/>
                  </a:moveTo>
                  <a:lnTo>
                    <a:pt x="15000" y="34283"/>
                  </a:lnTo>
                  <a:lnTo>
                    <a:pt x="27000" y="34283"/>
                  </a:lnTo>
                  <a:lnTo>
                    <a:pt x="27000" y="25711"/>
                  </a:lnTo>
                  <a:lnTo>
                    <a:pt x="15000" y="25711"/>
                  </a:lnTo>
                  <a:close/>
                </a:path>
                <a:path w="120000" h="120000" extrusionOk="0">
                  <a:moveTo>
                    <a:pt x="27000" y="25711"/>
                  </a:moveTo>
                  <a:lnTo>
                    <a:pt x="27000" y="34283"/>
                  </a:lnTo>
                  <a:lnTo>
                    <a:pt x="39000" y="34283"/>
                  </a:lnTo>
                  <a:lnTo>
                    <a:pt x="39000" y="25711"/>
                  </a:lnTo>
                  <a:lnTo>
                    <a:pt x="27000" y="25711"/>
                  </a:lnTo>
                  <a:close/>
                </a:path>
                <a:path w="120000" h="120000" extrusionOk="0">
                  <a:moveTo>
                    <a:pt x="39000" y="25711"/>
                  </a:moveTo>
                  <a:lnTo>
                    <a:pt x="39000" y="34283"/>
                  </a:lnTo>
                  <a:lnTo>
                    <a:pt x="51000" y="34283"/>
                  </a:lnTo>
                  <a:lnTo>
                    <a:pt x="51000" y="25711"/>
                  </a:lnTo>
                  <a:lnTo>
                    <a:pt x="39000" y="25711"/>
                  </a:lnTo>
                  <a:close/>
                </a:path>
                <a:path w="120000" h="120000" extrusionOk="0">
                  <a:moveTo>
                    <a:pt x="51000" y="25711"/>
                  </a:moveTo>
                  <a:lnTo>
                    <a:pt x="51000" y="34283"/>
                  </a:lnTo>
                  <a:lnTo>
                    <a:pt x="63000" y="34283"/>
                  </a:lnTo>
                  <a:lnTo>
                    <a:pt x="63000" y="25711"/>
                  </a:lnTo>
                  <a:lnTo>
                    <a:pt x="51000" y="25711"/>
                  </a:lnTo>
                  <a:close/>
                </a:path>
                <a:path w="120000" h="120000" extrusionOk="0">
                  <a:moveTo>
                    <a:pt x="63000" y="25711"/>
                  </a:moveTo>
                  <a:lnTo>
                    <a:pt x="63000" y="34283"/>
                  </a:lnTo>
                  <a:lnTo>
                    <a:pt x="75000" y="34283"/>
                  </a:lnTo>
                  <a:lnTo>
                    <a:pt x="75000" y="25711"/>
                  </a:lnTo>
                  <a:lnTo>
                    <a:pt x="63000" y="25711"/>
                  </a:lnTo>
                  <a:close/>
                </a:path>
                <a:path w="120000" h="120000" extrusionOk="0">
                  <a:moveTo>
                    <a:pt x="75000" y="25711"/>
                  </a:moveTo>
                  <a:lnTo>
                    <a:pt x="75000" y="34283"/>
                  </a:lnTo>
                  <a:lnTo>
                    <a:pt x="87000" y="34283"/>
                  </a:lnTo>
                  <a:lnTo>
                    <a:pt x="87000" y="25711"/>
                  </a:lnTo>
                  <a:lnTo>
                    <a:pt x="75000" y="25711"/>
                  </a:lnTo>
                  <a:close/>
                </a:path>
                <a:path w="120000" h="120000" extrusionOk="0">
                  <a:moveTo>
                    <a:pt x="87000" y="25711"/>
                  </a:moveTo>
                  <a:lnTo>
                    <a:pt x="87000" y="34283"/>
                  </a:lnTo>
                  <a:lnTo>
                    <a:pt x="99000" y="34283"/>
                  </a:lnTo>
                  <a:lnTo>
                    <a:pt x="99000" y="25711"/>
                  </a:lnTo>
                  <a:lnTo>
                    <a:pt x="87000" y="25711"/>
                  </a:lnTo>
                  <a:close/>
                </a:path>
                <a:path w="120000" h="120000" extrusionOk="0">
                  <a:moveTo>
                    <a:pt x="99000" y="25711"/>
                  </a:moveTo>
                  <a:lnTo>
                    <a:pt x="99000" y="34283"/>
                  </a:lnTo>
                  <a:lnTo>
                    <a:pt x="111000" y="34283"/>
                  </a:lnTo>
                  <a:lnTo>
                    <a:pt x="111000" y="25711"/>
                  </a:lnTo>
                  <a:lnTo>
                    <a:pt x="99000" y="25711"/>
                  </a:lnTo>
                  <a:close/>
                </a:path>
                <a:path w="120000" h="120000" extrusionOk="0">
                  <a:moveTo>
                    <a:pt x="9000" y="34283"/>
                  </a:moveTo>
                  <a:lnTo>
                    <a:pt x="9000" y="42855"/>
                  </a:lnTo>
                  <a:lnTo>
                    <a:pt x="20994" y="42855"/>
                  </a:lnTo>
                  <a:lnTo>
                    <a:pt x="20994" y="34283"/>
                  </a:lnTo>
                  <a:lnTo>
                    <a:pt x="9000" y="34283"/>
                  </a:lnTo>
                  <a:close/>
                </a:path>
                <a:path w="120000" h="120000" extrusionOk="0">
                  <a:moveTo>
                    <a:pt x="20994" y="34283"/>
                  </a:moveTo>
                  <a:lnTo>
                    <a:pt x="20994" y="42855"/>
                  </a:lnTo>
                  <a:lnTo>
                    <a:pt x="33000" y="42855"/>
                  </a:lnTo>
                  <a:lnTo>
                    <a:pt x="33000" y="34283"/>
                  </a:lnTo>
                  <a:lnTo>
                    <a:pt x="20994" y="34283"/>
                  </a:lnTo>
                  <a:close/>
                </a:path>
                <a:path w="120000" h="120000" extrusionOk="0">
                  <a:moveTo>
                    <a:pt x="33000" y="34283"/>
                  </a:moveTo>
                  <a:lnTo>
                    <a:pt x="33000" y="42855"/>
                  </a:lnTo>
                  <a:lnTo>
                    <a:pt x="45000" y="42855"/>
                  </a:lnTo>
                  <a:lnTo>
                    <a:pt x="45000" y="34283"/>
                  </a:lnTo>
                  <a:lnTo>
                    <a:pt x="33000" y="34283"/>
                  </a:lnTo>
                  <a:close/>
                </a:path>
                <a:path w="120000" h="120000" extrusionOk="0">
                  <a:moveTo>
                    <a:pt x="45000" y="34283"/>
                  </a:moveTo>
                  <a:lnTo>
                    <a:pt x="45000" y="42855"/>
                  </a:lnTo>
                  <a:lnTo>
                    <a:pt x="57000" y="42855"/>
                  </a:lnTo>
                  <a:lnTo>
                    <a:pt x="57000" y="34283"/>
                  </a:lnTo>
                  <a:lnTo>
                    <a:pt x="45000" y="34283"/>
                  </a:lnTo>
                  <a:close/>
                </a:path>
                <a:path w="120000" h="120000" extrusionOk="0">
                  <a:moveTo>
                    <a:pt x="57000" y="34283"/>
                  </a:moveTo>
                  <a:lnTo>
                    <a:pt x="57000" y="42855"/>
                  </a:lnTo>
                  <a:lnTo>
                    <a:pt x="68994" y="42855"/>
                  </a:lnTo>
                  <a:lnTo>
                    <a:pt x="68994" y="34283"/>
                  </a:lnTo>
                  <a:lnTo>
                    <a:pt x="57000" y="34283"/>
                  </a:lnTo>
                  <a:close/>
                </a:path>
                <a:path w="120000" h="120000" extrusionOk="0">
                  <a:moveTo>
                    <a:pt x="68994" y="34283"/>
                  </a:moveTo>
                  <a:lnTo>
                    <a:pt x="68994" y="42855"/>
                  </a:lnTo>
                  <a:lnTo>
                    <a:pt x="81000" y="42855"/>
                  </a:lnTo>
                  <a:lnTo>
                    <a:pt x="81000" y="34283"/>
                  </a:lnTo>
                  <a:lnTo>
                    <a:pt x="68994" y="34283"/>
                  </a:lnTo>
                  <a:close/>
                </a:path>
                <a:path w="120000" h="120000" extrusionOk="0">
                  <a:moveTo>
                    <a:pt x="81000" y="34283"/>
                  </a:moveTo>
                  <a:lnTo>
                    <a:pt x="81000" y="42855"/>
                  </a:lnTo>
                  <a:lnTo>
                    <a:pt x="93000" y="42855"/>
                  </a:lnTo>
                  <a:lnTo>
                    <a:pt x="93000" y="34283"/>
                  </a:lnTo>
                  <a:lnTo>
                    <a:pt x="81000" y="34283"/>
                  </a:lnTo>
                  <a:close/>
                </a:path>
                <a:path w="120000" h="120000" extrusionOk="0">
                  <a:moveTo>
                    <a:pt x="93000" y="34283"/>
                  </a:moveTo>
                  <a:lnTo>
                    <a:pt x="93000" y="42855"/>
                  </a:lnTo>
                  <a:lnTo>
                    <a:pt x="105000" y="42855"/>
                  </a:lnTo>
                  <a:lnTo>
                    <a:pt x="105000" y="34283"/>
                  </a:lnTo>
                  <a:lnTo>
                    <a:pt x="93000" y="34283"/>
                  </a:lnTo>
                  <a:close/>
                </a:path>
                <a:path w="120000" h="120000" extrusionOk="0">
                  <a:moveTo>
                    <a:pt x="105000" y="34283"/>
                  </a:moveTo>
                  <a:lnTo>
                    <a:pt x="105000" y="42855"/>
                  </a:lnTo>
                  <a:lnTo>
                    <a:pt x="117000" y="42855"/>
                  </a:lnTo>
                  <a:lnTo>
                    <a:pt x="117000" y="34283"/>
                  </a:lnTo>
                  <a:lnTo>
                    <a:pt x="105000" y="34283"/>
                  </a:lnTo>
                  <a:close/>
                </a:path>
                <a:path w="120000" h="120000" extrusionOk="0">
                  <a:moveTo>
                    <a:pt x="3000" y="42855"/>
                  </a:moveTo>
                  <a:lnTo>
                    <a:pt x="3000" y="51427"/>
                  </a:lnTo>
                  <a:lnTo>
                    <a:pt x="15000" y="51427"/>
                  </a:lnTo>
                  <a:lnTo>
                    <a:pt x="15000" y="42855"/>
                  </a:lnTo>
                  <a:lnTo>
                    <a:pt x="3000" y="42855"/>
                  </a:lnTo>
                  <a:close/>
                </a:path>
                <a:path w="120000" h="120000" extrusionOk="0">
                  <a:moveTo>
                    <a:pt x="15000" y="42855"/>
                  </a:moveTo>
                  <a:lnTo>
                    <a:pt x="15000" y="51427"/>
                  </a:lnTo>
                  <a:lnTo>
                    <a:pt x="27000" y="51427"/>
                  </a:lnTo>
                  <a:lnTo>
                    <a:pt x="27000" y="42855"/>
                  </a:lnTo>
                  <a:lnTo>
                    <a:pt x="15000" y="42855"/>
                  </a:lnTo>
                  <a:close/>
                </a:path>
                <a:path w="120000" h="120000" extrusionOk="0">
                  <a:moveTo>
                    <a:pt x="27000" y="42855"/>
                  </a:moveTo>
                  <a:lnTo>
                    <a:pt x="27000" y="51427"/>
                  </a:lnTo>
                  <a:lnTo>
                    <a:pt x="39000" y="51427"/>
                  </a:lnTo>
                  <a:lnTo>
                    <a:pt x="39000" y="42855"/>
                  </a:lnTo>
                  <a:lnTo>
                    <a:pt x="27000" y="42855"/>
                  </a:lnTo>
                  <a:close/>
                </a:path>
                <a:path w="120000" h="120000" extrusionOk="0">
                  <a:moveTo>
                    <a:pt x="39000" y="42855"/>
                  </a:moveTo>
                  <a:lnTo>
                    <a:pt x="39000" y="51427"/>
                  </a:lnTo>
                  <a:lnTo>
                    <a:pt x="51000" y="51427"/>
                  </a:lnTo>
                  <a:lnTo>
                    <a:pt x="51000" y="42855"/>
                  </a:lnTo>
                  <a:lnTo>
                    <a:pt x="39000" y="42855"/>
                  </a:lnTo>
                  <a:close/>
                </a:path>
                <a:path w="120000" h="120000" extrusionOk="0">
                  <a:moveTo>
                    <a:pt x="51000" y="42855"/>
                  </a:moveTo>
                  <a:lnTo>
                    <a:pt x="51000" y="51427"/>
                  </a:lnTo>
                  <a:lnTo>
                    <a:pt x="63000" y="51427"/>
                  </a:lnTo>
                  <a:lnTo>
                    <a:pt x="63000" y="42855"/>
                  </a:lnTo>
                  <a:lnTo>
                    <a:pt x="51000" y="42855"/>
                  </a:lnTo>
                  <a:close/>
                </a:path>
                <a:path w="120000" h="120000" extrusionOk="0">
                  <a:moveTo>
                    <a:pt x="63000" y="42855"/>
                  </a:moveTo>
                  <a:lnTo>
                    <a:pt x="63000" y="51427"/>
                  </a:lnTo>
                  <a:lnTo>
                    <a:pt x="75000" y="51427"/>
                  </a:lnTo>
                  <a:lnTo>
                    <a:pt x="75000" y="42855"/>
                  </a:lnTo>
                  <a:lnTo>
                    <a:pt x="63000" y="42855"/>
                  </a:lnTo>
                  <a:close/>
                </a:path>
                <a:path w="120000" h="120000" extrusionOk="0">
                  <a:moveTo>
                    <a:pt x="75000" y="42855"/>
                  </a:moveTo>
                  <a:lnTo>
                    <a:pt x="75000" y="51427"/>
                  </a:lnTo>
                  <a:lnTo>
                    <a:pt x="87000" y="51427"/>
                  </a:lnTo>
                  <a:lnTo>
                    <a:pt x="87000" y="42855"/>
                  </a:lnTo>
                  <a:lnTo>
                    <a:pt x="75000" y="42855"/>
                  </a:lnTo>
                  <a:close/>
                </a:path>
                <a:path w="120000" h="120000" extrusionOk="0">
                  <a:moveTo>
                    <a:pt x="87000" y="42855"/>
                  </a:moveTo>
                  <a:lnTo>
                    <a:pt x="87000" y="51427"/>
                  </a:lnTo>
                  <a:lnTo>
                    <a:pt x="99000" y="51427"/>
                  </a:lnTo>
                  <a:lnTo>
                    <a:pt x="99000" y="42855"/>
                  </a:lnTo>
                  <a:lnTo>
                    <a:pt x="87000" y="42855"/>
                  </a:lnTo>
                  <a:close/>
                </a:path>
                <a:path w="120000" h="120000" extrusionOk="0">
                  <a:moveTo>
                    <a:pt x="99000" y="42855"/>
                  </a:moveTo>
                  <a:lnTo>
                    <a:pt x="99000" y="51427"/>
                  </a:lnTo>
                  <a:lnTo>
                    <a:pt x="111000" y="51427"/>
                  </a:lnTo>
                  <a:lnTo>
                    <a:pt x="111000" y="42855"/>
                  </a:lnTo>
                  <a:lnTo>
                    <a:pt x="99000" y="42855"/>
                  </a:lnTo>
                  <a:close/>
                </a:path>
                <a:path w="120000" h="120000" extrusionOk="0">
                  <a:moveTo>
                    <a:pt x="9000" y="51427"/>
                  </a:moveTo>
                  <a:lnTo>
                    <a:pt x="9000" y="60000"/>
                  </a:lnTo>
                  <a:lnTo>
                    <a:pt x="20994" y="60000"/>
                  </a:lnTo>
                  <a:lnTo>
                    <a:pt x="20994" y="51427"/>
                  </a:lnTo>
                  <a:lnTo>
                    <a:pt x="9000" y="51427"/>
                  </a:lnTo>
                  <a:close/>
                </a:path>
                <a:path w="120000" h="120000" extrusionOk="0">
                  <a:moveTo>
                    <a:pt x="20994" y="51427"/>
                  </a:moveTo>
                  <a:lnTo>
                    <a:pt x="20994" y="60000"/>
                  </a:lnTo>
                  <a:lnTo>
                    <a:pt x="33000" y="60000"/>
                  </a:lnTo>
                  <a:lnTo>
                    <a:pt x="33000" y="51427"/>
                  </a:lnTo>
                  <a:lnTo>
                    <a:pt x="20994" y="51427"/>
                  </a:lnTo>
                  <a:close/>
                </a:path>
                <a:path w="120000" h="120000" extrusionOk="0">
                  <a:moveTo>
                    <a:pt x="33000" y="51427"/>
                  </a:moveTo>
                  <a:lnTo>
                    <a:pt x="33000" y="60000"/>
                  </a:lnTo>
                  <a:lnTo>
                    <a:pt x="45000" y="60000"/>
                  </a:lnTo>
                  <a:lnTo>
                    <a:pt x="45000" y="51427"/>
                  </a:lnTo>
                  <a:lnTo>
                    <a:pt x="33000" y="51427"/>
                  </a:lnTo>
                  <a:close/>
                </a:path>
                <a:path w="120000" h="120000" extrusionOk="0">
                  <a:moveTo>
                    <a:pt x="45000" y="51427"/>
                  </a:moveTo>
                  <a:lnTo>
                    <a:pt x="45000" y="60000"/>
                  </a:lnTo>
                  <a:lnTo>
                    <a:pt x="57000" y="60000"/>
                  </a:lnTo>
                  <a:lnTo>
                    <a:pt x="57000" y="51427"/>
                  </a:lnTo>
                  <a:lnTo>
                    <a:pt x="45000" y="51427"/>
                  </a:lnTo>
                  <a:close/>
                </a:path>
                <a:path w="120000" h="120000" extrusionOk="0">
                  <a:moveTo>
                    <a:pt x="57000" y="51427"/>
                  </a:moveTo>
                  <a:lnTo>
                    <a:pt x="57000" y="60000"/>
                  </a:lnTo>
                  <a:lnTo>
                    <a:pt x="68994" y="60000"/>
                  </a:lnTo>
                  <a:lnTo>
                    <a:pt x="68994" y="51427"/>
                  </a:lnTo>
                  <a:lnTo>
                    <a:pt x="57000" y="51427"/>
                  </a:lnTo>
                  <a:close/>
                </a:path>
                <a:path w="120000" h="120000" extrusionOk="0">
                  <a:moveTo>
                    <a:pt x="68994" y="51427"/>
                  </a:moveTo>
                  <a:lnTo>
                    <a:pt x="68994" y="60000"/>
                  </a:lnTo>
                  <a:lnTo>
                    <a:pt x="81000" y="60000"/>
                  </a:lnTo>
                  <a:lnTo>
                    <a:pt x="81000" y="51427"/>
                  </a:lnTo>
                  <a:lnTo>
                    <a:pt x="68994" y="51427"/>
                  </a:lnTo>
                  <a:close/>
                </a:path>
                <a:path w="120000" h="120000" extrusionOk="0">
                  <a:moveTo>
                    <a:pt x="81000" y="51427"/>
                  </a:moveTo>
                  <a:lnTo>
                    <a:pt x="81000" y="60000"/>
                  </a:lnTo>
                  <a:lnTo>
                    <a:pt x="93000" y="60000"/>
                  </a:lnTo>
                  <a:lnTo>
                    <a:pt x="93000" y="51427"/>
                  </a:lnTo>
                  <a:lnTo>
                    <a:pt x="81000" y="51427"/>
                  </a:lnTo>
                  <a:close/>
                </a:path>
                <a:path w="120000" h="120000" extrusionOk="0">
                  <a:moveTo>
                    <a:pt x="93000" y="51427"/>
                  </a:moveTo>
                  <a:lnTo>
                    <a:pt x="93000" y="60000"/>
                  </a:lnTo>
                  <a:lnTo>
                    <a:pt x="105000" y="60000"/>
                  </a:lnTo>
                  <a:lnTo>
                    <a:pt x="105000" y="51427"/>
                  </a:lnTo>
                  <a:lnTo>
                    <a:pt x="93000" y="51427"/>
                  </a:lnTo>
                  <a:close/>
                </a:path>
                <a:path w="120000" h="120000" extrusionOk="0">
                  <a:moveTo>
                    <a:pt x="105000" y="51427"/>
                  </a:moveTo>
                  <a:lnTo>
                    <a:pt x="105000" y="60000"/>
                  </a:lnTo>
                  <a:lnTo>
                    <a:pt x="117000" y="60000"/>
                  </a:lnTo>
                  <a:lnTo>
                    <a:pt x="117000" y="51427"/>
                  </a:lnTo>
                  <a:lnTo>
                    <a:pt x="105000" y="51427"/>
                  </a:lnTo>
                  <a:close/>
                </a:path>
                <a:path w="120000" h="120000" extrusionOk="0">
                  <a:moveTo>
                    <a:pt x="3000" y="60000"/>
                  </a:moveTo>
                  <a:lnTo>
                    <a:pt x="3000" y="68566"/>
                  </a:lnTo>
                  <a:lnTo>
                    <a:pt x="15000" y="68566"/>
                  </a:lnTo>
                  <a:lnTo>
                    <a:pt x="15000" y="60000"/>
                  </a:lnTo>
                  <a:lnTo>
                    <a:pt x="3000" y="60000"/>
                  </a:lnTo>
                  <a:close/>
                </a:path>
                <a:path w="120000" h="120000" extrusionOk="0">
                  <a:moveTo>
                    <a:pt x="15000" y="60000"/>
                  </a:moveTo>
                  <a:lnTo>
                    <a:pt x="15000" y="68566"/>
                  </a:lnTo>
                  <a:lnTo>
                    <a:pt x="27000" y="68566"/>
                  </a:lnTo>
                  <a:lnTo>
                    <a:pt x="27000" y="60000"/>
                  </a:lnTo>
                  <a:lnTo>
                    <a:pt x="15000" y="60000"/>
                  </a:lnTo>
                  <a:close/>
                </a:path>
                <a:path w="120000" h="120000" extrusionOk="0">
                  <a:moveTo>
                    <a:pt x="27000" y="60000"/>
                  </a:moveTo>
                  <a:lnTo>
                    <a:pt x="27000" y="68566"/>
                  </a:lnTo>
                  <a:lnTo>
                    <a:pt x="39000" y="68566"/>
                  </a:lnTo>
                  <a:lnTo>
                    <a:pt x="39000" y="60000"/>
                  </a:lnTo>
                  <a:lnTo>
                    <a:pt x="27000" y="60000"/>
                  </a:lnTo>
                  <a:close/>
                </a:path>
                <a:path w="120000" h="120000" extrusionOk="0">
                  <a:moveTo>
                    <a:pt x="39000" y="60000"/>
                  </a:moveTo>
                  <a:lnTo>
                    <a:pt x="39000" y="68566"/>
                  </a:lnTo>
                  <a:lnTo>
                    <a:pt x="51000" y="68566"/>
                  </a:lnTo>
                  <a:lnTo>
                    <a:pt x="51000" y="60000"/>
                  </a:lnTo>
                  <a:lnTo>
                    <a:pt x="39000" y="60000"/>
                  </a:lnTo>
                  <a:close/>
                </a:path>
                <a:path w="120000" h="120000" extrusionOk="0">
                  <a:moveTo>
                    <a:pt x="51000" y="60000"/>
                  </a:moveTo>
                  <a:lnTo>
                    <a:pt x="51000" y="68566"/>
                  </a:lnTo>
                  <a:lnTo>
                    <a:pt x="63000" y="68566"/>
                  </a:lnTo>
                  <a:lnTo>
                    <a:pt x="63000" y="60000"/>
                  </a:lnTo>
                  <a:lnTo>
                    <a:pt x="51000" y="60000"/>
                  </a:lnTo>
                  <a:close/>
                </a:path>
                <a:path w="120000" h="120000" extrusionOk="0">
                  <a:moveTo>
                    <a:pt x="63000" y="60000"/>
                  </a:moveTo>
                  <a:lnTo>
                    <a:pt x="63000" y="68566"/>
                  </a:lnTo>
                  <a:lnTo>
                    <a:pt x="75000" y="68566"/>
                  </a:lnTo>
                  <a:lnTo>
                    <a:pt x="75000" y="60000"/>
                  </a:lnTo>
                  <a:lnTo>
                    <a:pt x="63000" y="60000"/>
                  </a:lnTo>
                  <a:close/>
                </a:path>
                <a:path w="120000" h="120000" extrusionOk="0">
                  <a:moveTo>
                    <a:pt x="75000" y="60000"/>
                  </a:moveTo>
                  <a:lnTo>
                    <a:pt x="75000" y="68566"/>
                  </a:lnTo>
                  <a:lnTo>
                    <a:pt x="87000" y="68566"/>
                  </a:lnTo>
                  <a:lnTo>
                    <a:pt x="87000" y="60000"/>
                  </a:lnTo>
                  <a:lnTo>
                    <a:pt x="75000" y="60000"/>
                  </a:lnTo>
                  <a:close/>
                </a:path>
                <a:path w="120000" h="120000" extrusionOk="0">
                  <a:moveTo>
                    <a:pt x="87000" y="60000"/>
                  </a:moveTo>
                  <a:lnTo>
                    <a:pt x="87000" y="68566"/>
                  </a:lnTo>
                  <a:lnTo>
                    <a:pt x="99000" y="68566"/>
                  </a:lnTo>
                  <a:lnTo>
                    <a:pt x="99000" y="60000"/>
                  </a:lnTo>
                  <a:lnTo>
                    <a:pt x="87000" y="60000"/>
                  </a:lnTo>
                  <a:close/>
                </a:path>
                <a:path w="120000" h="120000" extrusionOk="0">
                  <a:moveTo>
                    <a:pt x="99000" y="60000"/>
                  </a:moveTo>
                  <a:lnTo>
                    <a:pt x="99000" y="68566"/>
                  </a:lnTo>
                  <a:lnTo>
                    <a:pt x="111000" y="68566"/>
                  </a:lnTo>
                  <a:lnTo>
                    <a:pt x="111000" y="60000"/>
                  </a:lnTo>
                  <a:lnTo>
                    <a:pt x="99000" y="60000"/>
                  </a:lnTo>
                  <a:close/>
                </a:path>
                <a:path w="120000" h="120000" extrusionOk="0">
                  <a:moveTo>
                    <a:pt x="9000" y="68566"/>
                  </a:moveTo>
                  <a:lnTo>
                    <a:pt x="9000" y="77138"/>
                  </a:lnTo>
                  <a:lnTo>
                    <a:pt x="20994" y="77138"/>
                  </a:lnTo>
                  <a:lnTo>
                    <a:pt x="20994" y="68566"/>
                  </a:lnTo>
                  <a:lnTo>
                    <a:pt x="9000" y="68566"/>
                  </a:lnTo>
                  <a:close/>
                </a:path>
                <a:path w="120000" h="120000" extrusionOk="0">
                  <a:moveTo>
                    <a:pt x="20994" y="68566"/>
                  </a:moveTo>
                  <a:lnTo>
                    <a:pt x="20994" y="77138"/>
                  </a:lnTo>
                  <a:lnTo>
                    <a:pt x="33000" y="77138"/>
                  </a:lnTo>
                  <a:lnTo>
                    <a:pt x="33000" y="68566"/>
                  </a:lnTo>
                  <a:lnTo>
                    <a:pt x="20994" y="68566"/>
                  </a:lnTo>
                  <a:close/>
                </a:path>
                <a:path w="120000" h="120000" extrusionOk="0">
                  <a:moveTo>
                    <a:pt x="33000" y="68566"/>
                  </a:moveTo>
                  <a:lnTo>
                    <a:pt x="33000" y="77138"/>
                  </a:lnTo>
                  <a:lnTo>
                    <a:pt x="45000" y="77138"/>
                  </a:lnTo>
                  <a:lnTo>
                    <a:pt x="45000" y="68566"/>
                  </a:lnTo>
                  <a:lnTo>
                    <a:pt x="33000" y="68566"/>
                  </a:lnTo>
                  <a:close/>
                </a:path>
                <a:path w="120000" h="120000" extrusionOk="0">
                  <a:moveTo>
                    <a:pt x="45000" y="68566"/>
                  </a:moveTo>
                  <a:lnTo>
                    <a:pt x="45000" y="77138"/>
                  </a:lnTo>
                  <a:lnTo>
                    <a:pt x="57000" y="77138"/>
                  </a:lnTo>
                  <a:lnTo>
                    <a:pt x="57000" y="68566"/>
                  </a:lnTo>
                  <a:lnTo>
                    <a:pt x="45000" y="68566"/>
                  </a:lnTo>
                  <a:close/>
                </a:path>
                <a:path w="120000" h="120000" extrusionOk="0">
                  <a:moveTo>
                    <a:pt x="57000" y="68566"/>
                  </a:moveTo>
                  <a:lnTo>
                    <a:pt x="57000" y="77138"/>
                  </a:lnTo>
                  <a:lnTo>
                    <a:pt x="68994" y="77138"/>
                  </a:lnTo>
                  <a:lnTo>
                    <a:pt x="68994" y="68566"/>
                  </a:lnTo>
                  <a:lnTo>
                    <a:pt x="57000" y="68566"/>
                  </a:lnTo>
                  <a:close/>
                </a:path>
                <a:path w="120000" h="120000" extrusionOk="0">
                  <a:moveTo>
                    <a:pt x="68994" y="68566"/>
                  </a:moveTo>
                  <a:lnTo>
                    <a:pt x="68994" y="77138"/>
                  </a:lnTo>
                  <a:lnTo>
                    <a:pt x="81000" y="77138"/>
                  </a:lnTo>
                  <a:lnTo>
                    <a:pt x="81000" y="68566"/>
                  </a:lnTo>
                  <a:lnTo>
                    <a:pt x="68994" y="68566"/>
                  </a:lnTo>
                  <a:close/>
                </a:path>
                <a:path w="120000" h="120000" extrusionOk="0">
                  <a:moveTo>
                    <a:pt x="81000" y="68566"/>
                  </a:moveTo>
                  <a:lnTo>
                    <a:pt x="81000" y="77138"/>
                  </a:lnTo>
                  <a:lnTo>
                    <a:pt x="93000" y="77138"/>
                  </a:lnTo>
                  <a:lnTo>
                    <a:pt x="93000" y="68566"/>
                  </a:lnTo>
                  <a:lnTo>
                    <a:pt x="81000" y="68566"/>
                  </a:lnTo>
                  <a:close/>
                </a:path>
                <a:path w="120000" h="120000" extrusionOk="0">
                  <a:moveTo>
                    <a:pt x="93000" y="68566"/>
                  </a:moveTo>
                  <a:lnTo>
                    <a:pt x="93000" y="77138"/>
                  </a:lnTo>
                  <a:lnTo>
                    <a:pt x="105000" y="77138"/>
                  </a:lnTo>
                  <a:lnTo>
                    <a:pt x="105000" y="68566"/>
                  </a:lnTo>
                  <a:lnTo>
                    <a:pt x="93000" y="68566"/>
                  </a:lnTo>
                  <a:close/>
                </a:path>
                <a:path w="120000" h="120000" extrusionOk="0">
                  <a:moveTo>
                    <a:pt x="105000" y="68566"/>
                  </a:moveTo>
                  <a:lnTo>
                    <a:pt x="105000" y="77138"/>
                  </a:lnTo>
                  <a:lnTo>
                    <a:pt x="117000" y="77138"/>
                  </a:lnTo>
                  <a:lnTo>
                    <a:pt x="117000" y="68566"/>
                  </a:lnTo>
                  <a:lnTo>
                    <a:pt x="105000" y="68566"/>
                  </a:lnTo>
                  <a:close/>
                </a:path>
                <a:path w="120000" h="120000" extrusionOk="0">
                  <a:moveTo>
                    <a:pt x="3000" y="77138"/>
                  </a:moveTo>
                  <a:lnTo>
                    <a:pt x="3000" y="85711"/>
                  </a:lnTo>
                  <a:lnTo>
                    <a:pt x="15000" y="85711"/>
                  </a:lnTo>
                  <a:lnTo>
                    <a:pt x="15000" y="77138"/>
                  </a:lnTo>
                  <a:lnTo>
                    <a:pt x="3000" y="77138"/>
                  </a:lnTo>
                  <a:close/>
                </a:path>
                <a:path w="120000" h="120000" extrusionOk="0">
                  <a:moveTo>
                    <a:pt x="15000" y="77138"/>
                  </a:moveTo>
                  <a:lnTo>
                    <a:pt x="15000" y="85711"/>
                  </a:lnTo>
                  <a:lnTo>
                    <a:pt x="27000" y="85711"/>
                  </a:lnTo>
                  <a:lnTo>
                    <a:pt x="27000" y="77138"/>
                  </a:lnTo>
                  <a:lnTo>
                    <a:pt x="15000" y="77138"/>
                  </a:lnTo>
                  <a:close/>
                </a:path>
                <a:path w="120000" h="120000" extrusionOk="0">
                  <a:moveTo>
                    <a:pt x="27000" y="77138"/>
                  </a:moveTo>
                  <a:lnTo>
                    <a:pt x="27000" y="85711"/>
                  </a:lnTo>
                  <a:lnTo>
                    <a:pt x="39000" y="85711"/>
                  </a:lnTo>
                  <a:lnTo>
                    <a:pt x="39000" y="77138"/>
                  </a:lnTo>
                  <a:lnTo>
                    <a:pt x="27000" y="77138"/>
                  </a:lnTo>
                  <a:close/>
                </a:path>
                <a:path w="120000" h="120000" extrusionOk="0">
                  <a:moveTo>
                    <a:pt x="39000" y="77138"/>
                  </a:moveTo>
                  <a:lnTo>
                    <a:pt x="39000" y="85711"/>
                  </a:lnTo>
                  <a:lnTo>
                    <a:pt x="51000" y="85711"/>
                  </a:lnTo>
                  <a:lnTo>
                    <a:pt x="51000" y="77138"/>
                  </a:lnTo>
                  <a:lnTo>
                    <a:pt x="39000" y="77138"/>
                  </a:lnTo>
                  <a:close/>
                </a:path>
                <a:path w="120000" h="120000" extrusionOk="0">
                  <a:moveTo>
                    <a:pt x="51000" y="77138"/>
                  </a:moveTo>
                  <a:lnTo>
                    <a:pt x="51000" y="85711"/>
                  </a:lnTo>
                  <a:lnTo>
                    <a:pt x="63000" y="85711"/>
                  </a:lnTo>
                  <a:lnTo>
                    <a:pt x="63000" y="77138"/>
                  </a:lnTo>
                  <a:lnTo>
                    <a:pt x="51000" y="77138"/>
                  </a:lnTo>
                  <a:close/>
                </a:path>
                <a:path w="120000" h="120000" extrusionOk="0">
                  <a:moveTo>
                    <a:pt x="63000" y="77138"/>
                  </a:moveTo>
                  <a:lnTo>
                    <a:pt x="63000" y="85711"/>
                  </a:lnTo>
                  <a:lnTo>
                    <a:pt x="75000" y="85711"/>
                  </a:lnTo>
                  <a:lnTo>
                    <a:pt x="75000" y="77138"/>
                  </a:lnTo>
                  <a:lnTo>
                    <a:pt x="63000" y="77138"/>
                  </a:lnTo>
                  <a:close/>
                </a:path>
                <a:path w="120000" h="120000" extrusionOk="0">
                  <a:moveTo>
                    <a:pt x="75000" y="77138"/>
                  </a:moveTo>
                  <a:lnTo>
                    <a:pt x="75000" y="85711"/>
                  </a:lnTo>
                  <a:lnTo>
                    <a:pt x="87000" y="85711"/>
                  </a:lnTo>
                  <a:lnTo>
                    <a:pt x="87000" y="77138"/>
                  </a:lnTo>
                  <a:lnTo>
                    <a:pt x="75000" y="77138"/>
                  </a:lnTo>
                  <a:close/>
                </a:path>
                <a:path w="120000" h="120000" extrusionOk="0">
                  <a:moveTo>
                    <a:pt x="87000" y="77138"/>
                  </a:moveTo>
                  <a:lnTo>
                    <a:pt x="87000" y="85711"/>
                  </a:lnTo>
                  <a:lnTo>
                    <a:pt x="99000" y="85711"/>
                  </a:lnTo>
                  <a:lnTo>
                    <a:pt x="99000" y="77138"/>
                  </a:lnTo>
                  <a:lnTo>
                    <a:pt x="87000" y="77138"/>
                  </a:lnTo>
                  <a:close/>
                </a:path>
                <a:path w="120000" h="120000" extrusionOk="0">
                  <a:moveTo>
                    <a:pt x="99000" y="77138"/>
                  </a:moveTo>
                  <a:lnTo>
                    <a:pt x="99000" y="85711"/>
                  </a:lnTo>
                  <a:lnTo>
                    <a:pt x="111000" y="85711"/>
                  </a:lnTo>
                  <a:lnTo>
                    <a:pt x="111000" y="77138"/>
                  </a:lnTo>
                  <a:lnTo>
                    <a:pt x="99000" y="77138"/>
                  </a:lnTo>
                  <a:close/>
                </a:path>
                <a:path w="120000" h="120000" extrusionOk="0">
                  <a:moveTo>
                    <a:pt x="9000" y="85711"/>
                  </a:moveTo>
                  <a:lnTo>
                    <a:pt x="9000" y="94283"/>
                  </a:lnTo>
                  <a:lnTo>
                    <a:pt x="20994" y="94283"/>
                  </a:lnTo>
                  <a:lnTo>
                    <a:pt x="20994" y="85711"/>
                  </a:lnTo>
                  <a:lnTo>
                    <a:pt x="9000" y="85711"/>
                  </a:lnTo>
                  <a:close/>
                </a:path>
                <a:path w="120000" h="120000" extrusionOk="0">
                  <a:moveTo>
                    <a:pt x="20994" y="85711"/>
                  </a:moveTo>
                  <a:lnTo>
                    <a:pt x="20994" y="94283"/>
                  </a:lnTo>
                  <a:lnTo>
                    <a:pt x="33000" y="94283"/>
                  </a:lnTo>
                  <a:lnTo>
                    <a:pt x="33000" y="85711"/>
                  </a:lnTo>
                  <a:lnTo>
                    <a:pt x="20994" y="85711"/>
                  </a:lnTo>
                  <a:close/>
                </a:path>
                <a:path w="120000" h="120000" extrusionOk="0">
                  <a:moveTo>
                    <a:pt x="33000" y="85711"/>
                  </a:moveTo>
                  <a:lnTo>
                    <a:pt x="33000" y="94283"/>
                  </a:lnTo>
                  <a:lnTo>
                    <a:pt x="45000" y="94283"/>
                  </a:lnTo>
                  <a:lnTo>
                    <a:pt x="45000" y="85711"/>
                  </a:lnTo>
                  <a:lnTo>
                    <a:pt x="33000" y="85711"/>
                  </a:lnTo>
                  <a:close/>
                </a:path>
                <a:path w="120000" h="120000" extrusionOk="0">
                  <a:moveTo>
                    <a:pt x="45000" y="85711"/>
                  </a:moveTo>
                  <a:lnTo>
                    <a:pt x="45000" y="94283"/>
                  </a:lnTo>
                  <a:lnTo>
                    <a:pt x="57000" y="94283"/>
                  </a:lnTo>
                  <a:lnTo>
                    <a:pt x="57000" y="85711"/>
                  </a:lnTo>
                  <a:lnTo>
                    <a:pt x="45000" y="85711"/>
                  </a:lnTo>
                  <a:close/>
                </a:path>
                <a:path w="120000" h="120000" extrusionOk="0">
                  <a:moveTo>
                    <a:pt x="57000" y="85711"/>
                  </a:moveTo>
                  <a:lnTo>
                    <a:pt x="57000" y="94283"/>
                  </a:lnTo>
                  <a:lnTo>
                    <a:pt x="68994" y="94283"/>
                  </a:lnTo>
                  <a:lnTo>
                    <a:pt x="68994" y="85711"/>
                  </a:lnTo>
                  <a:lnTo>
                    <a:pt x="57000" y="85711"/>
                  </a:lnTo>
                  <a:close/>
                </a:path>
                <a:path w="120000" h="120000" extrusionOk="0">
                  <a:moveTo>
                    <a:pt x="68994" y="85711"/>
                  </a:moveTo>
                  <a:lnTo>
                    <a:pt x="68994" y="94283"/>
                  </a:lnTo>
                  <a:lnTo>
                    <a:pt x="81000" y="94283"/>
                  </a:lnTo>
                  <a:lnTo>
                    <a:pt x="81000" y="85711"/>
                  </a:lnTo>
                  <a:lnTo>
                    <a:pt x="68994" y="85711"/>
                  </a:lnTo>
                  <a:close/>
                </a:path>
                <a:path w="120000" h="120000" extrusionOk="0">
                  <a:moveTo>
                    <a:pt x="81000" y="85711"/>
                  </a:moveTo>
                  <a:lnTo>
                    <a:pt x="81000" y="94283"/>
                  </a:lnTo>
                  <a:lnTo>
                    <a:pt x="93000" y="94283"/>
                  </a:lnTo>
                  <a:lnTo>
                    <a:pt x="93000" y="85711"/>
                  </a:lnTo>
                  <a:lnTo>
                    <a:pt x="81000" y="85711"/>
                  </a:lnTo>
                  <a:close/>
                </a:path>
                <a:path w="120000" h="120000" extrusionOk="0">
                  <a:moveTo>
                    <a:pt x="93000" y="85711"/>
                  </a:moveTo>
                  <a:lnTo>
                    <a:pt x="93000" y="94283"/>
                  </a:lnTo>
                  <a:lnTo>
                    <a:pt x="105000" y="94283"/>
                  </a:lnTo>
                  <a:lnTo>
                    <a:pt x="105000" y="85711"/>
                  </a:lnTo>
                  <a:lnTo>
                    <a:pt x="93000" y="85711"/>
                  </a:lnTo>
                  <a:close/>
                </a:path>
                <a:path w="120000" h="120000" extrusionOk="0">
                  <a:moveTo>
                    <a:pt x="105000" y="85711"/>
                  </a:moveTo>
                  <a:lnTo>
                    <a:pt x="105000" y="94283"/>
                  </a:lnTo>
                  <a:lnTo>
                    <a:pt x="117000" y="94283"/>
                  </a:lnTo>
                  <a:lnTo>
                    <a:pt x="117000" y="85711"/>
                  </a:lnTo>
                  <a:lnTo>
                    <a:pt x="105000" y="85711"/>
                  </a:lnTo>
                  <a:close/>
                </a:path>
                <a:path w="120000" h="120000" extrusionOk="0">
                  <a:moveTo>
                    <a:pt x="3000" y="94283"/>
                  </a:moveTo>
                  <a:lnTo>
                    <a:pt x="3000" y="102855"/>
                  </a:lnTo>
                  <a:lnTo>
                    <a:pt x="15000" y="102855"/>
                  </a:lnTo>
                  <a:lnTo>
                    <a:pt x="15000" y="94283"/>
                  </a:lnTo>
                  <a:lnTo>
                    <a:pt x="3000" y="94283"/>
                  </a:lnTo>
                  <a:close/>
                </a:path>
                <a:path w="120000" h="120000" extrusionOk="0">
                  <a:moveTo>
                    <a:pt x="15000" y="94283"/>
                  </a:moveTo>
                  <a:lnTo>
                    <a:pt x="15000" y="102855"/>
                  </a:lnTo>
                  <a:lnTo>
                    <a:pt x="27000" y="102855"/>
                  </a:lnTo>
                  <a:lnTo>
                    <a:pt x="27000" y="94283"/>
                  </a:lnTo>
                  <a:lnTo>
                    <a:pt x="15000" y="94283"/>
                  </a:lnTo>
                  <a:close/>
                </a:path>
                <a:path w="120000" h="120000" extrusionOk="0">
                  <a:moveTo>
                    <a:pt x="27000" y="94283"/>
                  </a:moveTo>
                  <a:lnTo>
                    <a:pt x="27000" y="102855"/>
                  </a:lnTo>
                  <a:lnTo>
                    <a:pt x="39000" y="102855"/>
                  </a:lnTo>
                  <a:lnTo>
                    <a:pt x="39000" y="94283"/>
                  </a:lnTo>
                  <a:lnTo>
                    <a:pt x="27000" y="94283"/>
                  </a:lnTo>
                  <a:close/>
                </a:path>
                <a:path w="120000" h="120000" extrusionOk="0">
                  <a:moveTo>
                    <a:pt x="39000" y="94283"/>
                  </a:moveTo>
                  <a:lnTo>
                    <a:pt x="39000" y="102855"/>
                  </a:lnTo>
                  <a:lnTo>
                    <a:pt x="51000" y="102855"/>
                  </a:lnTo>
                  <a:lnTo>
                    <a:pt x="51000" y="94283"/>
                  </a:lnTo>
                  <a:lnTo>
                    <a:pt x="39000" y="94283"/>
                  </a:lnTo>
                  <a:close/>
                </a:path>
                <a:path w="120000" h="120000" extrusionOk="0">
                  <a:moveTo>
                    <a:pt x="51000" y="94283"/>
                  </a:moveTo>
                  <a:lnTo>
                    <a:pt x="51000" y="102855"/>
                  </a:lnTo>
                  <a:lnTo>
                    <a:pt x="63000" y="102855"/>
                  </a:lnTo>
                  <a:lnTo>
                    <a:pt x="63000" y="94283"/>
                  </a:lnTo>
                  <a:lnTo>
                    <a:pt x="51000" y="94283"/>
                  </a:lnTo>
                  <a:close/>
                </a:path>
                <a:path w="120000" h="120000" extrusionOk="0">
                  <a:moveTo>
                    <a:pt x="63000" y="94283"/>
                  </a:moveTo>
                  <a:lnTo>
                    <a:pt x="63000" y="102855"/>
                  </a:lnTo>
                  <a:lnTo>
                    <a:pt x="75000" y="102855"/>
                  </a:lnTo>
                  <a:lnTo>
                    <a:pt x="75000" y="94283"/>
                  </a:lnTo>
                  <a:lnTo>
                    <a:pt x="63000" y="94283"/>
                  </a:lnTo>
                  <a:close/>
                </a:path>
                <a:path w="120000" h="120000" extrusionOk="0">
                  <a:moveTo>
                    <a:pt x="75000" y="94283"/>
                  </a:moveTo>
                  <a:lnTo>
                    <a:pt x="75000" y="102855"/>
                  </a:lnTo>
                  <a:lnTo>
                    <a:pt x="87000" y="102855"/>
                  </a:lnTo>
                  <a:lnTo>
                    <a:pt x="87000" y="94283"/>
                  </a:lnTo>
                  <a:lnTo>
                    <a:pt x="75000" y="94283"/>
                  </a:lnTo>
                  <a:close/>
                </a:path>
                <a:path w="120000" h="120000" extrusionOk="0">
                  <a:moveTo>
                    <a:pt x="87000" y="94283"/>
                  </a:moveTo>
                  <a:lnTo>
                    <a:pt x="87000" y="102855"/>
                  </a:lnTo>
                  <a:lnTo>
                    <a:pt x="99000" y="102855"/>
                  </a:lnTo>
                  <a:lnTo>
                    <a:pt x="99000" y="94283"/>
                  </a:lnTo>
                  <a:lnTo>
                    <a:pt x="87000" y="94283"/>
                  </a:lnTo>
                  <a:close/>
                </a:path>
                <a:path w="120000" h="120000" extrusionOk="0">
                  <a:moveTo>
                    <a:pt x="99000" y="94283"/>
                  </a:moveTo>
                  <a:lnTo>
                    <a:pt x="99000" y="102855"/>
                  </a:lnTo>
                  <a:lnTo>
                    <a:pt x="111000" y="102855"/>
                  </a:lnTo>
                  <a:lnTo>
                    <a:pt x="111000" y="94283"/>
                  </a:lnTo>
                  <a:lnTo>
                    <a:pt x="99000" y="94283"/>
                  </a:lnTo>
                  <a:close/>
                </a:path>
                <a:path w="120000" h="120000" extrusionOk="0">
                  <a:moveTo>
                    <a:pt x="9000" y="102855"/>
                  </a:moveTo>
                  <a:lnTo>
                    <a:pt x="9000" y="111427"/>
                  </a:lnTo>
                  <a:lnTo>
                    <a:pt x="20994" y="111427"/>
                  </a:lnTo>
                  <a:lnTo>
                    <a:pt x="20994" y="102855"/>
                  </a:lnTo>
                  <a:lnTo>
                    <a:pt x="9000" y="102855"/>
                  </a:lnTo>
                  <a:close/>
                </a:path>
                <a:path w="120000" h="120000" extrusionOk="0">
                  <a:moveTo>
                    <a:pt x="20994" y="102855"/>
                  </a:moveTo>
                  <a:lnTo>
                    <a:pt x="20994" y="111427"/>
                  </a:lnTo>
                  <a:lnTo>
                    <a:pt x="33000" y="111427"/>
                  </a:lnTo>
                  <a:lnTo>
                    <a:pt x="33000" y="102855"/>
                  </a:lnTo>
                  <a:lnTo>
                    <a:pt x="20994" y="102855"/>
                  </a:lnTo>
                  <a:close/>
                </a:path>
                <a:path w="120000" h="120000" extrusionOk="0">
                  <a:moveTo>
                    <a:pt x="33000" y="102855"/>
                  </a:moveTo>
                  <a:lnTo>
                    <a:pt x="33000" y="111427"/>
                  </a:lnTo>
                  <a:lnTo>
                    <a:pt x="45000" y="111427"/>
                  </a:lnTo>
                  <a:lnTo>
                    <a:pt x="45000" y="102855"/>
                  </a:lnTo>
                  <a:lnTo>
                    <a:pt x="33000" y="102855"/>
                  </a:lnTo>
                  <a:close/>
                </a:path>
                <a:path w="120000" h="120000" extrusionOk="0">
                  <a:moveTo>
                    <a:pt x="45000" y="102855"/>
                  </a:moveTo>
                  <a:lnTo>
                    <a:pt x="45000" y="111427"/>
                  </a:lnTo>
                  <a:lnTo>
                    <a:pt x="57000" y="111427"/>
                  </a:lnTo>
                  <a:lnTo>
                    <a:pt x="57000" y="102855"/>
                  </a:lnTo>
                  <a:lnTo>
                    <a:pt x="45000" y="102855"/>
                  </a:lnTo>
                  <a:close/>
                </a:path>
                <a:path w="120000" h="120000" extrusionOk="0">
                  <a:moveTo>
                    <a:pt x="57000" y="102855"/>
                  </a:moveTo>
                  <a:lnTo>
                    <a:pt x="57000" y="111427"/>
                  </a:lnTo>
                  <a:lnTo>
                    <a:pt x="68994" y="111427"/>
                  </a:lnTo>
                  <a:lnTo>
                    <a:pt x="68994" y="102855"/>
                  </a:lnTo>
                  <a:lnTo>
                    <a:pt x="57000" y="102855"/>
                  </a:lnTo>
                  <a:close/>
                </a:path>
                <a:path w="120000" h="120000" extrusionOk="0">
                  <a:moveTo>
                    <a:pt x="68994" y="102855"/>
                  </a:moveTo>
                  <a:lnTo>
                    <a:pt x="68994" y="111427"/>
                  </a:lnTo>
                  <a:lnTo>
                    <a:pt x="81000" y="111427"/>
                  </a:lnTo>
                  <a:lnTo>
                    <a:pt x="81000" y="102855"/>
                  </a:lnTo>
                  <a:lnTo>
                    <a:pt x="68994" y="102855"/>
                  </a:lnTo>
                  <a:close/>
                </a:path>
                <a:path w="120000" h="120000" extrusionOk="0">
                  <a:moveTo>
                    <a:pt x="81000" y="102855"/>
                  </a:moveTo>
                  <a:lnTo>
                    <a:pt x="81000" y="111427"/>
                  </a:lnTo>
                  <a:lnTo>
                    <a:pt x="93000" y="111427"/>
                  </a:lnTo>
                  <a:lnTo>
                    <a:pt x="93000" y="102855"/>
                  </a:lnTo>
                  <a:lnTo>
                    <a:pt x="81000" y="102855"/>
                  </a:lnTo>
                  <a:close/>
                </a:path>
                <a:path w="120000" h="120000" extrusionOk="0">
                  <a:moveTo>
                    <a:pt x="93000" y="102855"/>
                  </a:moveTo>
                  <a:lnTo>
                    <a:pt x="93000" y="111427"/>
                  </a:lnTo>
                  <a:lnTo>
                    <a:pt x="105000" y="111427"/>
                  </a:lnTo>
                  <a:lnTo>
                    <a:pt x="105000" y="102855"/>
                  </a:lnTo>
                  <a:lnTo>
                    <a:pt x="93000" y="102855"/>
                  </a:lnTo>
                  <a:close/>
                </a:path>
                <a:path w="120000" h="120000" extrusionOk="0">
                  <a:moveTo>
                    <a:pt x="105000" y="102855"/>
                  </a:moveTo>
                  <a:lnTo>
                    <a:pt x="105000" y="111427"/>
                  </a:lnTo>
                  <a:lnTo>
                    <a:pt x="117000" y="111427"/>
                  </a:lnTo>
                  <a:lnTo>
                    <a:pt x="117000" y="102855"/>
                  </a:lnTo>
                  <a:lnTo>
                    <a:pt x="105000" y="102855"/>
                  </a:lnTo>
                  <a:close/>
                </a:path>
                <a:path w="120000" h="120000" extrusionOk="0">
                  <a:moveTo>
                    <a:pt x="3000" y="111427"/>
                  </a:moveTo>
                  <a:lnTo>
                    <a:pt x="3000" y="120000"/>
                  </a:lnTo>
                  <a:lnTo>
                    <a:pt x="15000" y="120000"/>
                  </a:lnTo>
                  <a:lnTo>
                    <a:pt x="15000" y="111427"/>
                  </a:lnTo>
                  <a:lnTo>
                    <a:pt x="3000" y="111427"/>
                  </a:lnTo>
                  <a:close/>
                </a:path>
                <a:path w="120000" h="120000" extrusionOk="0">
                  <a:moveTo>
                    <a:pt x="15000" y="111427"/>
                  </a:moveTo>
                  <a:lnTo>
                    <a:pt x="15000" y="120000"/>
                  </a:lnTo>
                  <a:lnTo>
                    <a:pt x="27000" y="120000"/>
                  </a:lnTo>
                  <a:lnTo>
                    <a:pt x="27000" y="111427"/>
                  </a:lnTo>
                  <a:lnTo>
                    <a:pt x="15000" y="111427"/>
                  </a:lnTo>
                  <a:close/>
                </a:path>
                <a:path w="120000" h="120000" extrusionOk="0">
                  <a:moveTo>
                    <a:pt x="27000" y="111427"/>
                  </a:moveTo>
                  <a:lnTo>
                    <a:pt x="27000" y="120000"/>
                  </a:lnTo>
                  <a:lnTo>
                    <a:pt x="39000" y="120000"/>
                  </a:lnTo>
                  <a:lnTo>
                    <a:pt x="39000" y="111427"/>
                  </a:lnTo>
                  <a:lnTo>
                    <a:pt x="27000" y="111427"/>
                  </a:lnTo>
                  <a:close/>
                </a:path>
                <a:path w="120000" h="120000" extrusionOk="0">
                  <a:moveTo>
                    <a:pt x="39000" y="111427"/>
                  </a:moveTo>
                  <a:lnTo>
                    <a:pt x="39000" y="120000"/>
                  </a:lnTo>
                  <a:lnTo>
                    <a:pt x="51000" y="120000"/>
                  </a:lnTo>
                  <a:lnTo>
                    <a:pt x="51000" y="111427"/>
                  </a:lnTo>
                  <a:lnTo>
                    <a:pt x="39000" y="111427"/>
                  </a:lnTo>
                  <a:close/>
                </a:path>
                <a:path w="120000" h="120000" extrusionOk="0">
                  <a:moveTo>
                    <a:pt x="51000" y="111427"/>
                  </a:moveTo>
                  <a:lnTo>
                    <a:pt x="51000" y="120000"/>
                  </a:lnTo>
                  <a:lnTo>
                    <a:pt x="63000" y="120000"/>
                  </a:lnTo>
                  <a:lnTo>
                    <a:pt x="63000" y="111427"/>
                  </a:lnTo>
                  <a:lnTo>
                    <a:pt x="51000" y="111427"/>
                  </a:lnTo>
                  <a:close/>
                </a:path>
                <a:path w="120000" h="120000" extrusionOk="0">
                  <a:moveTo>
                    <a:pt x="63000" y="111427"/>
                  </a:moveTo>
                  <a:lnTo>
                    <a:pt x="63000" y="120000"/>
                  </a:lnTo>
                  <a:lnTo>
                    <a:pt x="75000" y="120000"/>
                  </a:lnTo>
                  <a:lnTo>
                    <a:pt x="75000" y="111427"/>
                  </a:lnTo>
                  <a:lnTo>
                    <a:pt x="63000" y="111427"/>
                  </a:lnTo>
                  <a:close/>
                </a:path>
                <a:path w="120000" h="120000" extrusionOk="0">
                  <a:moveTo>
                    <a:pt x="75000" y="111427"/>
                  </a:moveTo>
                  <a:lnTo>
                    <a:pt x="75000" y="120000"/>
                  </a:lnTo>
                  <a:lnTo>
                    <a:pt x="87000" y="120000"/>
                  </a:lnTo>
                  <a:lnTo>
                    <a:pt x="87000" y="111427"/>
                  </a:lnTo>
                  <a:lnTo>
                    <a:pt x="75000" y="111427"/>
                  </a:lnTo>
                  <a:close/>
                </a:path>
                <a:path w="120000" h="120000" extrusionOk="0">
                  <a:moveTo>
                    <a:pt x="87000" y="111427"/>
                  </a:moveTo>
                  <a:lnTo>
                    <a:pt x="87000" y="120000"/>
                  </a:lnTo>
                  <a:lnTo>
                    <a:pt x="99000" y="120000"/>
                  </a:lnTo>
                  <a:lnTo>
                    <a:pt x="99000" y="111427"/>
                  </a:lnTo>
                  <a:lnTo>
                    <a:pt x="87000" y="111427"/>
                  </a:lnTo>
                  <a:close/>
                </a:path>
                <a:path w="120000" h="120000" extrusionOk="0">
                  <a:moveTo>
                    <a:pt x="99000" y="111427"/>
                  </a:moveTo>
                  <a:lnTo>
                    <a:pt x="99000" y="120000"/>
                  </a:lnTo>
                  <a:lnTo>
                    <a:pt x="111000" y="120000"/>
                  </a:lnTo>
                  <a:lnTo>
                    <a:pt x="111000" y="111427"/>
                  </a:lnTo>
                  <a:lnTo>
                    <a:pt x="99000" y="111427"/>
                  </a:lnTo>
                  <a:close/>
                </a:path>
                <a:path w="120000" h="120000" extrusionOk="0">
                  <a:moveTo>
                    <a:pt x="111000" y="25711"/>
                  </a:moveTo>
                  <a:lnTo>
                    <a:pt x="117000" y="25711"/>
                  </a:lnTo>
                  <a:lnTo>
                    <a:pt x="117000" y="34283"/>
                  </a:lnTo>
                  <a:lnTo>
                    <a:pt x="111000" y="34283"/>
                  </a:lnTo>
                  <a:lnTo>
                    <a:pt x="111000" y="25711"/>
                  </a:lnTo>
                  <a:close/>
                </a:path>
              </a:pathLst>
            </a:custGeom>
            <a:solidFill>
              <a:srgbClr val="FF000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99" name="Shape 199"/>
            <p:cNvSpPr/>
            <p:nvPr/>
          </p:nvSpPr>
          <p:spPr>
            <a:xfrm>
              <a:off x="5994400" y="5607269"/>
              <a:ext cx="711200" cy="717331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28250" cap="flat" cmpd="sng">
              <a:solidFill>
                <a:srgbClr val="B24B08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00" name="Shape 200"/>
            <p:cNvSpPr/>
            <p:nvPr/>
          </p:nvSpPr>
          <p:spPr>
            <a:xfrm>
              <a:off x="4876800" y="5638800"/>
              <a:ext cx="457200" cy="381000"/>
            </a:xfrm>
            <a:prstGeom prst="can">
              <a:avLst>
                <a:gd name="adj" fmla="val 25000"/>
              </a:avLst>
            </a:prstGeom>
            <a:solidFill>
              <a:srgbClr val="00B050"/>
            </a:solidFill>
            <a:ln w="28250" cap="flat" cmpd="sng">
              <a:solidFill>
                <a:srgbClr val="B24B08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01" name="Shape 201"/>
            <p:cNvSpPr txBox="1"/>
            <p:nvPr/>
          </p:nvSpPr>
          <p:spPr>
            <a:xfrm>
              <a:off x="5126551" y="4724400"/>
              <a:ext cx="1272949" cy="302171"/>
            </a:xfrm>
            <a:prstGeom prst="rect">
              <a:avLst/>
            </a:prstGeom>
            <a:noFill/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ct val="25000"/>
                <a:buFont typeface="Arial"/>
                <a:buNone/>
              </a:pPr>
              <a:r>
                <a:rPr lang="en-US"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Agency C</a:t>
              </a:r>
            </a:p>
          </p:txBody>
        </p:sp>
        <p:sp>
          <p:nvSpPr>
            <p:cNvPr id="202" name="Shape 202"/>
            <p:cNvSpPr/>
            <p:nvPr/>
          </p:nvSpPr>
          <p:spPr>
            <a:xfrm>
              <a:off x="4953000" y="6019800"/>
              <a:ext cx="584200" cy="254874"/>
            </a:xfrm>
            <a:prstGeom prst="can">
              <a:avLst>
                <a:gd name="adj" fmla="val 25000"/>
              </a:avLst>
            </a:prstGeom>
            <a:solidFill>
              <a:srgbClr val="9D9D8D"/>
            </a:solidFill>
            <a:ln w="28250" cap="flat" cmpd="sng">
              <a:solidFill>
                <a:srgbClr val="B24B08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cxnSp>
        <p:nvCxnSpPr>
          <p:cNvPr id="203" name="Shape 203"/>
          <p:cNvCxnSpPr/>
          <p:nvPr/>
        </p:nvCxnSpPr>
        <p:spPr>
          <a:xfrm>
            <a:off x="2264866" y="2743200"/>
            <a:ext cx="0" cy="609599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sp>
        <p:nvSpPr>
          <p:cNvPr id="204" name="Shape 204"/>
          <p:cNvSpPr txBox="1">
            <a:spLocks noGrp="1"/>
          </p:cNvSpPr>
          <p:nvPr>
            <p:ph type="title"/>
          </p:nvPr>
        </p:nvSpPr>
        <p:spPr>
          <a:xfrm>
            <a:off x="152400" y="914400"/>
            <a:ext cx="1143000" cy="4572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ct val="25000"/>
              <a:buFont typeface="Arial Narrow"/>
              <a:buNone/>
            </a:pPr>
            <a:r>
              <a:rPr lang="en-US" sz="3200" b="0" i="0" u="none" strike="noStrike" cap="none">
                <a:solidFill>
                  <a:srgbClr val="002060"/>
                </a:solidFill>
                <a:latin typeface="Arial Narrow"/>
                <a:ea typeface="Arial Narrow"/>
                <a:cs typeface="Arial Narrow"/>
                <a:sym typeface="Arial Narrow"/>
              </a:rPr>
              <a:t>To-Be</a:t>
            </a:r>
          </a:p>
        </p:txBody>
      </p:sp>
      <p:pic>
        <p:nvPicPr>
          <p:cNvPr id="205" name="Shape 205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114800" y="3124200"/>
            <a:ext cx="1659382" cy="1627188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06" name="Shape 206"/>
          <p:cNvGrpSpPr/>
          <p:nvPr/>
        </p:nvGrpSpPr>
        <p:grpSpPr>
          <a:xfrm>
            <a:off x="6096000" y="533400"/>
            <a:ext cx="1356438" cy="1600200"/>
            <a:chOff x="6477000" y="457200"/>
            <a:chExt cx="1356438" cy="1828800"/>
          </a:xfrm>
        </p:grpSpPr>
        <p:pic>
          <p:nvPicPr>
            <p:cNvPr id="207" name="Shape 207" descr="C:\Program Files\Microsoft Office\MEDIA\CAGCAT10\j0205462.wmf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6517639" y="719137"/>
              <a:ext cx="963964" cy="1041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08" name="Shape 208"/>
            <p:cNvSpPr/>
            <p:nvPr/>
          </p:nvSpPr>
          <p:spPr>
            <a:xfrm>
              <a:off x="7086600" y="1328057"/>
              <a:ext cx="675640" cy="838198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28250" cap="flat" cmpd="sng">
              <a:solidFill>
                <a:srgbClr val="B24B08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ct val="25000"/>
                <a:buFont typeface="Arial"/>
                <a:buNone/>
              </a:pPr>
              <a:r>
                <a:rPr lang="en-US" sz="1800" b="0" i="0" u="none" strike="noStrike" cap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Data</a:t>
              </a:r>
            </a:p>
          </p:txBody>
        </p:sp>
        <p:sp>
          <p:nvSpPr>
            <p:cNvPr id="209" name="Shape 209"/>
            <p:cNvSpPr txBox="1"/>
            <p:nvPr/>
          </p:nvSpPr>
          <p:spPr>
            <a:xfrm>
              <a:off x="6614160" y="457200"/>
              <a:ext cx="1219278" cy="286498"/>
            </a:xfrm>
            <a:prstGeom prst="rect">
              <a:avLst/>
            </a:prstGeom>
            <a:noFill/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ct val="25000"/>
                <a:buFont typeface="Arial"/>
                <a:buNone/>
              </a:pPr>
              <a:r>
                <a:rPr lang="en-US"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Agency A</a:t>
              </a:r>
            </a:p>
          </p:txBody>
        </p:sp>
        <p:sp>
          <p:nvSpPr>
            <p:cNvPr id="210" name="Shape 210"/>
            <p:cNvSpPr/>
            <p:nvPr/>
          </p:nvSpPr>
          <p:spPr>
            <a:xfrm>
              <a:off x="6477000" y="1828800"/>
              <a:ext cx="751839" cy="457200"/>
            </a:xfrm>
            <a:prstGeom prst="can">
              <a:avLst>
                <a:gd name="adj" fmla="val 25000"/>
              </a:avLst>
            </a:prstGeom>
            <a:solidFill>
              <a:srgbClr val="00B050"/>
            </a:solidFill>
            <a:ln w="28250" cap="flat" cmpd="sng">
              <a:solidFill>
                <a:srgbClr val="B24B08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ct val="25000"/>
                <a:buFont typeface="Arial"/>
                <a:buNone/>
              </a:pPr>
              <a:r>
                <a:rPr lang="en-US" sz="1000" b="0" i="0" u="none" strike="noStrike" cap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Metadata</a:t>
              </a:r>
            </a:p>
          </p:txBody>
        </p:sp>
      </p:grpSp>
      <p:grpSp>
        <p:nvGrpSpPr>
          <p:cNvPr id="211" name="Shape 211"/>
          <p:cNvGrpSpPr/>
          <p:nvPr/>
        </p:nvGrpSpPr>
        <p:grpSpPr>
          <a:xfrm>
            <a:off x="7213600" y="2057400"/>
            <a:ext cx="1396999" cy="1105514"/>
            <a:chOff x="6604000" y="2819400"/>
            <a:chExt cx="1396999" cy="1105514"/>
          </a:xfrm>
        </p:grpSpPr>
        <p:pic>
          <p:nvPicPr>
            <p:cNvPr id="212" name="Shape 212" descr="C:\Program Files\Microsoft Office\MEDIA\CAGCAT10\j0205462.wmf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6781800" y="3033841"/>
              <a:ext cx="1219199" cy="852358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13" name="Shape 213"/>
            <p:cNvSpPr/>
            <p:nvPr/>
          </p:nvSpPr>
          <p:spPr>
            <a:xfrm>
              <a:off x="6842838" y="3548498"/>
              <a:ext cx="732457" cy="300215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28250" cap="flat" cmpd="sng">
              <a:solidFill>
                <a:srgbClr val="B24B08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4" name="Shape 214"/>
            <p:cNvSpPr txBox="1"/>
            <p:nvPr/>
          </p:nvSpPr>
          <p:spPr>
            <a:xfrm>
              <a:off x="6604000" y="2819400"/>
              <a:ext cx="1244598" cy="243903"/>
            </a:xfrm>
            <a:prstGeom prst="rect">
              <a:avLst/>
            </a:prstGeom>
            <a:noFill/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ct val="25000"/>
                <a:buFont typeface="Arial"/>
                <a:buNone/>
              </a:pPr>
              <a:r>
                <a:rPr lang="en-US"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Agency B</a:t>
              </a:r>
            </a:p>
          </p:txBody>
        </p:sp>
        <p:sp>
          <p:nvSpPr>
            <p:cNvPr id="215" name="Shape 215"/>
            <p:cNvSpPr/>
            <p:nvPr/>
          </p:nvSpPr>
          <p:spPr>
            <a:xfrm>
              <a:off x="6705600" y="3733800"/>
              <a:ext cx="396161" cy="191114"/>
            </a:xfrm>
            <a:prstGeom prst="can">
              <a:avLst>
                <a:gd name="adj" fmla="val 25000"/>
              </a:avLst>
            </a:prstGeom>
            <a:solidFill>
              <a:srgbClr val="00B050"/>
            </a:solidFill>
            <a:ln w="28250" cap="flat" cmpd="sng">
              <a:solidFill>
                <a:srgbClr val="B24B08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216" name="Shape 216"/>
          <p:cNvGrpSpPr/>
          <p:nvPr/>
        </p:nvGrpSpPr>
        <p:grpSpPr>
          <a:xfrm>
            <a:off x="4912291" y="5351751"/>
            <a:ext cx="1219278" cy="1219200"/>
            <a:chOff x="6918960" y="4419600"/>
            <a:chExt cx="1219278" cy="1219200"/>
          </a:xfrm>
        </p:grpSpPr>
        <p:pic>
          <p:nvPicPr>
            <p:cNvPr id="217" name="Shape 217" descr="C:\Program Files\Microsoft Office\MEDIA\CAGCAT10\j0205462.wmf"/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6934200" y="4648085"/>
              <a:ext cx="1143000" cy="908183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18" name="Shape 218"/>
            <p:cNvSpPr/>
            <p:nvPr/>
          </p:nvSpPr>
          <p:spPr>
            <a:xfrm>
              <a:off x="7431600" y="5161721"/>
              <a:ext cx="470990" cy="477077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28250" cap="flat" cmpd="sng">
              <a:solidFill>
                <a:srgbClr val="B24B08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9" name="Shape 219"/>
            <p:cNvSpPr txBox="1"/>
            <p:nvPr/>
          </p:nvSpPr>
          <p:spPr>
            <a:xfrm>
              <a:off x="6918960" y="4419600"/>
              <a:ext cx="1219278" cy="205008"/>
            </a:xfrm>
            <a:prstGeom prst="rect">
              <a:avLst/>
            </a:prstGeom>
            <a:noFill/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ct val="25000"/>
                <a:buFont typeface="Arial"/>
                <a:buNone/>
              </a:pPr>
              <a:r>
                <a:rPr lang="en-US"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Agency D</a:t>
              </a:r>
            </a:p>
          </p:txBody>
        </p:sp>
        <p:sp>
          <p:nvSpPr>
            <p:cNvPr id="220" name="Shape 220"/>
            <p:cNvSpPr/>
            <p:nvPr/>
          </p:nvSpPr>
          <p:spPr>
            <a:xfrm>
              <a:off x="7086600" y="5410200"/>
              <a:ext cx="416999" cy="228600"/>
            </a:xfrm>
            <a:prstGeom prst="can">
              <a:avLst>
                <a:gd name="adj" fmla="val 25000"/>
              </a:avLst>
            </a:prstGeom>
            <a:solidFill>
              <a:srgbClr val="00B050"/>
            </a:solidFill>
            <a:ln w="28250" cap="flat" cmpd="sng">
              <a:solidFill>
                <a:srgbClr val="B24B08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cxnSp>
        <p:nvCxnSpPr>
          <p:cNvPr id="221" name="Shape 221"/>
          <p:cNvCxnSpPr>
            <a:stCxn id="210" idx="3"/>
          </p:cNvCxnSpPr>
          <p:nvPr/>
        </p:nvCxnSpPr>
        <p:spPr>
          <a:xfrm flipH="1">
            <a:off x="5791219" y="2133600"/>
            <a:ext cx="680700" cy="1524000"/>
          </a:xfrm>
          <a:prstGeom prst="straightConnector1">
            <a:avLst/>
          </a:prstGeom>
          <a:noFill/>
          <a:ln w="10000" cap="flat" cmpd="sng">
            <a:solidFill>
              <a:schemeClr val="accent1"/>
            </a:solidFill>
            <a:prstDash val="solid"/>
            <a:round/>
            <a:headEnd type="none" w="med" len="med"/>
            <a:tailEnd type="stealth" w="lg" len="lg"/>
          </a:ln>
        </p:spPr>
      </p:cxnSp>
      <p:cxnSp>
        <p:nvCxnSpPr>
          <p:cNvPr id="222" name="Shape 222"/>
          <p:cNvCxnSpPr>
            <a:stCxn id="215" idx="3"/>
          </p:cNvCxnSpPr>
          <p:nvPr/>
        </p:nvCxnSpPr>
        <p:spPr>
          <a:xfrm flipH="1">
            <a:off x="5867480" y="3162914"/>
            <a:ext cx="1645800" cy="494700"/>
          </a:xfrm>
          <a:prstGeom prst="straightConnector1">
            <a:avLst/>
          </a:prstGeom>
          <a:noFill/>
          <a:ln w="10000" cap="flat" cmpd="sng">
            <a:solidFill>
              <a:schemeClr val="accent1"/>
            </a:solidFill>
            <a:prstDash val="solid"/>
            <a:round/>
            <a:headEnd type="none" w="med" len="med"/>
            <a:tailEnd type="stealth" w="lg" len="lg"/>
          </a:ln>
        </p:spPr>
      </p:cxnSp>
      <p:cxnSp>
        <p:nvCxnSpPr>
          <p:cNvPr id="223" name="Shape 223"/>
          <p:cNvCxnSpPr>
            <a:stCxn id="200" idx="0"/>
          </p:cNvCxnSpPr>
          <p:nvPr/>
        </p:nvCxnSpPr>
        <p:spPr>
          <a:xfrm rot="10800000">
            <a:off x="5943600" y="3810150"/>
            <a:ext cx="990600" cy="628500"/>
          </a:xfrm>
          <a:prstGeom prst="straightConnector1">
            <a:avLst/>
          </a:prstGeom>
          <a:noFill/>
          <a:ln w="10000" cap="flat" cmpd="sng">
            <a:solidFill>
              <a:schemeClr val="accent1"/>
            </a:solidFill>
            <a:prstDash val="solid"/>
            <a:round/>
            <a:headEnd type="none" w="med" len="med"/>
            <a:tailEnd type="stealth" w="lg" len="lg"/>
          </a:ln>
        </p:spPr>
      </p:cxnSp>
      <p:cxnSp>
        <p:nvCxnSpPr>
          <p:cNvPr id="224" name="Shape 224"/>
          <p:cNvCxnSpPr/>
          <p:nvPr/>
        </p:nvCxnSpPr>
        <p:spPr>
          <a:xfrm rot="10800000" flipH="1">
            <a:off x="5497442" y="3805727"/>
            <a:ext cx="370868" cy="1479059"/>
          </a:xfrm>
          <a:prstGeom prst="straightConnector1">
            <a:avLst/>
          </a:prstGeom>
          <a:noFill/>
          <a:ln w="10000" cap="flat" cmpd="sng">
            <a:solidFill>
              <a:schemeClr val="accent1"/>
            </a:solidFill>
            <a:prstDash val="solid"/>
            <a:round/>
            <a:headEnd type="none" w="med" len="med"/>
            <a:tailEnd type="stealth" w="lg" len="lg"/>
          </a:ln>
        </p:spPr>
      </p:cxnSp>
      <p:cxnSp>
        <p:nvCxnSpPr>
          <p:cNvPr id="225" name="Shape 225"/>
          <p:cNvCxnSpPr/>
          <p:nvPr/>
        </p:nvCxnSpPr>
        <p:spPr>
          <a:xfrm flipH="1">
            <a:off x="3723573" y="3937794"/>
            <a:ext cx="533399" cy="24600"/>
          </a:xfrm>
          <a:prstGeom prst="straightConnector1">
            <a:avLst/>
          </a:prstGeom>
          <a:noFill/>
          <a:ln w="10000" cap="flat" cmpd="sng">
            <a:solidFill>
              <a:schemeClr val="accent1"/>
            </a:solidFill>
            <a:prstDash val="solid"/>
            <a:round/>
            <a:headEnd type="none" w="med" len="med"/>
            <a:tailEnd type="stealth" w="lg" len="lg"/>
          </a:ln>
        </p:spPr>
      </p:cxnSp>
      <p:grpSp>
        <p:nvGrpSpPr>
          <p:cNvPr id="226" name="Shape 226"/>
          <p:cNvGrpSpPr/>
          <p:nvPr/>
        </p:nvGrpSpPr>
        <p:grpSpPr>
          <a:xfrm>
            <a:off x="1209905" y="1066800"/>
            <a:ext cx="2443163" cy="1754194"/>
            <a:chOff x="1143000" y="990600"/>
            <a:chExt cx="2443163" cy="1754194"/>
          </a:xfrm>
        </p:grpSpPr>
        <p:pic>
          <p:nvPicPr>
            <p:cNvPr id="227" name="Shape 227"/>
            <p:cNvPicPr preferRelativeResize="0"/>
            <p:nvPr/>
          </p:nvPicPr>
          <p:blipFill rotWithShape="1">
            <a:blip r:embed="rId8">
              <a:alphaModFix/>
            </a:blip>
            <a:srcRect/>
            <a:stretch/>
          </p:blipFill>
          <p:spPr>
            <a:xfrm>
              <a:off x="1828800" y="1219200"/>
              <a:ext cx="966788" cy="546445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28" name="Shape 228"/>
            <p:cNvSpPr txBox="1"/>
            <p:nvPr/>
          </p:nvSpPr>
          <p:spPr>
            <a:xfrm>
              <a:off x="1981200" y="990600"/>
              <a:ext cx="617477" cy="369332"/>
            </a:xfrm>
            <a:prstGeom prst="rect">
              <a:avLst/>
            </a:prstGeom>
            <a:noFill/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ct val="25000"/>
                <a:buFont typeface="Arial"/>
                <a:buNone/>
              </a:pPr>
              <a:r>
                <a:rPr lang="en-US"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User</a:t>
              </a:r>
            </a:p>
          </p:txBody>
        </p:sp>
        <p:pic>
          <p:nvPicPr>
            <p:cNvPr id="229" name="Shape 229"/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1143000" y="1676400"/>
              <a:ext cx="538163" cy="538163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30" name="Shape 230"/>
            <p:cNvPicPr preferRelativeResize="0"/>
            <p:nvPr/>
          </p:nvPicPr>
          <p:blipFill rotWithShape="1">
            <a:blip r:embed="rId10">
              <a:alphaModFix/>
            </a:blip>
            <a:srcRect/>
            <a:stretch/>
          </p:blipFill>
          <p:spPr>
            <a:xfrm>
              <a:off x="2743200" y="1524000"/>
              <a:ext cx="842963" cy="919162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231" name="Shape 231"/>
            <p:cNvGrpSpPr/>
            <p:nvPr/>
          </p:nvGrpSpPr>
          <p:grpSpPr>
            <a:xfrm flipH="1">
              <a:off x="1752598" y="1676400"/>
              <a:ext cx="1047649" cy="1068394"/>
              <a:chOff x="240" y="1152"/>
              <a:chExt cx="706" cy="721"/>
            </a:xfrm>
          </p:grpSpPr>
          <p:sp>
            <p:nvSpPr>
              <p:cNvPr id="232" name="Shape 232"/>
              <p:cNvSpPr/>
              <p:nvPr/>
            </p:nvSpPr>
            <p:spPr>
              <a:xfrm>
                <a:off x="240" y="1152"/>
                <a:ext cx="706" cy="72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33" name="Shape 233"/>
              <p:cNvSpPr/>
              <p:nvPr/>
            </p:nvSpPr>
            <p:spPr>
              <a:xfrm>
                <a:off x="240" y="1439"/>
                <a:ext cx="503" cy="290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0" y="27840"/>
                    </a:moveTo>
                    <a:lnTo>
                      <a:pt x="0" y="93668"/>
                    </a:lnTo>
                    <a:lnTo>
                      <a:pt x="44960" y="120000"/>
                    </a:lnTo>
                    <a:lnTo>
                      <a:pt x="103289" y="82011"/>
                    </a:lnTo>
                    <a:lnTo>
                      <a:pt x="120000" y="0"/>
                    </a:lnTo>
                    <a:lnTo>
                      <a:pt x="0" y="27840"/>
                    </a:lnTo>
                    <a:close/>
                  </a:path>
                </a:pathLst>
              </a:custGeom>
              <a:solidFill>
                <a:srgbClr val="A5CEA5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34" name="Shape 234"/>
              <p:cNvSpPr/>
              <p:nvPr/>
            </p:nvSpPr>
            <p:spPr>
              <a:xfrm>
                <a:off x="638" y="1210"/>
                <a:ext cx="211" cy="274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92744" y="63580"/>
                    </a:moveTo>
                    <a:lnTo>
                      <a:pt x="94258" y="59342"/>
                    </a:lnTo>
                    <a:lnTo>
                      <a:pt x="95583" y="55103"/>
                    </a:lnTo>
                    <a:lnTo>
                      <a:pt x="96151" y="50426"/>
                    </a:lnTo>
                    <a:lnTo>
                      <a:pt x="96340" y="45895"/>
                    </a:lnTo>
                    <a:lnTo>
                      <a:pt x="96151" y="41218"/>
                    </a:lnTo>
                    <a:lnTo>
                      <a:pt x="95394" y="36686"/>
                    </a:lnTo>
                    <a:lnTo>
                      <a:pt x="94069" y="32155"/>
                    </a:lnTo>
                    <a:lnTo>
                      <a:pt x="92744" y="28063"/>
                    </a:lnTo>
                    <a:lnTo>
                      <a:pt x="90662" y="23970"/>
                    </a:lnTo>
                    <a:lnTo>
                      <a:pt x="88201" y="20170"/>
                    </a:lnTo>
                    <a:lnTo>
                      <a:pt x="85362" y="16808"/>
                    </a:lnTo>
                    <a:lnTo>
                      <a:pt x="82145" y="13447"/>
                    </a:lnTo>
                    <a:lnTo>
                      <a:pt x="78927" y="10377"/>
                    </a:lnTo>
                    <a:lnTo>
                      <a:pt x="75141" y="7892"/>
                    </a:lnTo>
                    <a:lnTo>
                      <a:pt x="71167" y="5554"/>
                    </a:lnTo>
                    <a:lnTo>
                      <a:pt x="67192" y="3654"/>
                    </a:lnTo>
                    <a:lnTo>
                      <a:pt x="62649" y="2046"/>
                    </a:lnTo>
                    <a:lnTo>
                      <a:pt x="57917" y="1023"/>
                    </a:lnTo>
                    <a:lnTo>
                      <a:pt x="53186" y="146"/>
                    </a:lnTo>
                    <a:lnTo>
                      <a:pt x="48264" y="0"/>
                    </a:lnTo>
                    <a:lnTo>
                      <a:pt x="43343" y="146"/>
                    </a:lnTo>
                    <a:lnTo>
                      <a:pt x="38611" y="1023"/>
                    </a:lnTo>
                    <a:lnTo>
                      <a:pt x="34069" y="2046"/>
                    </a:lnTo>
                    <a:lnTo>
                      <a:pt x="29526" y="3654"/>
                    </a:lnTo>
                    <a:lnTo>
                      <a:pt x="25362" y="5554"/>
                    </a:lnTo>
                    <a:lnTo>
                      <a:pt x="21388" y="7892"/>
                    </a:lnTo>
                    <a:lnTo>
                      <a:pt x="17602" y="10377"/>
                    </a:lnTo>
                    <a:lnTo>
                      <a:pt x="14195" y="13447"/>
                    </a:lnTo>
                    <a:lnTo>
                      <a:pt x="11167" y="16808"/>
                    </a:lnTo>
                    <a:lnTo>
                      <a:pt x="8328" y="20170"/>
                    </a:lnTo>
                    <a:lnTo>
                      <a:pt x="6056" y="23970"/>
                    </a:lnTo>
                    <a:lnTo>
                      <a:pt x="3974" y="28063"/>
                    </a:lnTo>
                    <a:lnTo>
                      <a:pt x="2271" y="32155"/>
                    </a:lnTo>
                    <a:lnTo>
                      <a:pt x="1135" y="36686"/>
                    </a:lnTo>
                    <a:lnTo>
                      <a:pt x="189" y="41218"/>
                    </a:lnTo>
                    <a:lnTo>
                      <a:pt x="0" y="45895"/>
                    </a:lnTo>
                    <a:lnTo>
                      <a:pt x="189" y="50718"/>
                    </a:lnTo>
                    <a:lnTo>
                      <a:pt x="946" y="55103"/>
                    </a:lnTo>
                    <a:lnTo>
                      <a:pt x="2082" y="59488"/>
                    </a:lnTo>
                    <a:lnTo>
                      <a:pt x="3596" y="63727"/>
                    </a:lnTo>
                    <a:lnTo>
                      <a:pt x="5299" y="67673"/>
                    </a:lnTo>
                    <a:lnTo>
                      <a:pt x="7570" y="71473"/>
                    </a:lnTo>
                    <a:lnTo>
                      <a:pt x="10220" y="75127"/>
                    </a:lnTo>
                    <a:lnTo>
                      <a:pt x="13059" y="78197"/>
                    </a:lnTo>
                    <a:lnTo>
                      <a:pt x="16277" y="81266"/>
                    </a:lnTo>
                    <a:lnTo>
                      <a:pt x="19873" y="83897"/>
                    </a:lnTo>
                    <a:lnTo>
                      <a:pt x="23659" y="86236"/>
                    </a:lnTo>
                    <a:lnTo>
                      <a:pt x="27634" y="88136"/>
                    </a:lnTo>
                    <a:lnTo>
                      <a:pt x="31987" y="89744"/>
                    </a:lnTo>
                    <a:lnTo>
                      <a:pt x="36529" y="90913"/>
                    </a:lnTo>
                    <a:lnTo>
                      <a:pt x="41072" y="91498"/>
                    </a:lnTo>
                    <a:lnTo>
                      <a:pt x="45993" y="91790"/>
                    </a:lnTo>
                    <a:lnTo>
                      <a:pt x="47129" y="91790"/>
                    </a:lnTo>
                    <a:lnTo>
                      <a:pt x="48075" y="91644"/>
                    </a:lnTo>
                    <a:lnTo>
                      <a:pt x="49400" y="91644"/>
                    </a:lnTo>
                    <a:lnTo>
                      <a:pt x="50347" y="91498"/>
                    </a:lnTo>
                    <a:lnTo>
                      <a:pt x="51482" y="91352"/>
                    </a:lnTo>
                    <a:lnTo>
                      <a:pt x="52618" y="91205"/>
                    </a:lnTo>
                    <a:lnTo>
                      <a:pt x="53564" y="91059"/>
                    </a:lnTo>
                    <a:lnTo>
                      <a:pt x="54700" y="90913"/>
                    </a:lnTo>
                    <a:lnTo>
                      <a:pt x="49211" y="106699"/>
                    </a:lnTo>
                    <a:lnTo>
                      <a:pt x="49589" y="106991"/>
                    </a:lnTo>
                    <a:lnTo>
                      <a:pt x="50725" y="107722"/>
                    </a:lnTo>
                    <a:lnTo>
                      <a:pt x="52996" y="109183"/>
                    </a:lnTo>
                    <a:lnTo>
                      <a:pt x="55646" y="110791"/>
                    </a:lnTo>
                    <a:lnTo>
                      <a:pt x="59053" y="112691"/>
                    </a:lnTo>
                    <a:lnTo>
                      <a:pt x="63217" y="114738"/>
                    </a:lnTo>
                    <a:lnTo>
                      <a:pt x="67760" y="116784"/>
                    </a:lnTo>
                    <a:lnTo>
                      <a:pt x="72870" y="118538"/>
                    </a:lnTo>
                    <a:lnTo>
                      <a:pt x="75520" y="119415"/>
                    </a:lnTo>
                    <a:lnTo>
                      <a:pt x="78170" y="119853"/>
                    </a:lnTo>
                    <a:lnTo>
                      <a:pt x="81009" y="120000"/>
                    </a:lnTo>
                    <a:lnTo>
                      <a:pt x="83659" y="119853"/>
                    </a:lnTo>
                    <a:lnTo>
                      <a:pt x="86498" y="119561"/>
                    </a:lnTo>
                    <a:lnTo>
                      <a:pt x="89148" y="119123"/>
                    </a:lnTo>
                    <a:lnTo>
                      <a:pt x="91798" y="118392"/>
                    </a:lnTo>
                    <a:lnTo>
                      <a:pt x="94258" y="117661"/>
                    </a:lnTo>
                    <a:lnTo>
                      <a:pt x="96719" y="116930"/>
                    </a:lnTo>
                    <a:lnTo>
                      <a:pt x="99179" y="115907"/>
                    </a:lnTo>
                    <a:lnTo>
                      <a:pt x="101451" y="115030"/>
                    </a:lnTo>
                    <a:lnTo>
                      <a:pt x="103533" y="114153"/>
                    </a:lnTo>
                    <a:lnTo>
                      <a:pt x="105425" y="113422"/>
                    </a:lnTo>
                    <a:lnTo>
                      <a:pt x="106940" y="112838"/>
                    </a:lnTo>
                    <a:lnTo>
                      <a:pt x="108454" y="112107"/>
                    </a:lnTo>
                    <a:lnTo>
                      <a:pt x="109589" y="111814"/>
                    </a:lnTo>
                    <a:lnTo>
                      <a:pt x="111671" y="110937"/>
                    </a:lnTo>
                    <a:lnTo>
                      <a:pt x="113753" y="109476"/>
                    </a:lnTo>
                    <a:lnTo>
                      <a:pt x="115268" y="107576"/>
                    </a:lnTo>
                    <a:lnTo>
                      <a:pt x="116971" y="105529"/>
                    </a:lnTo>
                    <a:lnTo>
                      <a:pt x="118296" y="103483"/>
                    </a:lnTo>
                    <a:lnTo>
                      <a:pt x="119242" y="101729"/>
                    </a:lnTo>
                    <a:lnTo>
                      <a:pt x="119810" y="100706"/>
                    </a:lnTo>
                    <a:lnTo>
                      <a:pt x="120000" y="100121"/>
                    </a:lnTo>
                    <a:lnTo>
                      <a:pt x="92744" y="63580"/>
                    </a:lnTo>
                    <a:close/>
                  </a:path>
                </a:pathLst>
              </a:custGeom>
              <a:solidFill>
                <a:srgbClr val="F2CCB2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35" name="Shape 235"/>
              <p:cNvSpPr/>
              <p:nvPr/>
            </p:nvSpPr>
            <p:spPr>
              <a:xfrm>
                <a:off x="640" y="1152"/>
                <a:ext cx="305" cy="247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119869" y="61044"/>
                    </a:moveTo>
                    <a:lnTo>
                      <a:pt x="119609" y="57510"/>
                    </a:lnTo>
                    <a:lnTo>
                      <a:pt x="119348" y="54297"/>
                    </a:lnTo>
                    <a:lnTo>
                      <a:pt x="118697" y="51405"/>
                    </a:lnTo>
                    <a:lnTo>
                      <a:pt x="118175" y="48353"/>
                    </a:lnTo>
                    <a:lnTo>
                      <a:pt x="117394" y="45622"/>
                    </a:lnTo>
                    <a:lnTo>
                      <a:pt x="116612" y="43212"/>
                    </a:lnTo>
                    <a:lnTo>
                      <a:pt x="115830" y="40963"/>
                    </a:lnTo>
                    <a:lnTo>
                      <a:pt x="114788" y="38875"/>
                    </a:lnTo>
                    <a:lnTo>
                      <a:pt x="113094" y="35662"/>
                    </a:lnTo>
                    <a:lnTo>
                      <a:pt x="111530" y="32771"/>
                    </a:lnTo>
                    <a:lnTo>
                      <a:pt x="109837" y="30040"/>
                    </a:lnTo>
                    <a:lnTo>
                      <a:pt x="108143" y="27630"/>
                    </a:lnTo>
                    <a:lnTo>
                      <a:pt x="106188" y="25702"/>
                    </a:lnTo>
                    <a:lnTo>
                      <a:pt x="103843" y="23935"/>
                    </a:lnTo>
                    <a:lnTo>
                      <a:pt x="101107" y="22489"/>
                    </a:lnTo>
                    <a:lnTo>
                      <a:pt x="97980" y="21686"/>
                    </a:lnTo>
                    <a:lnTo>
                      <a:pt x="95504" y="21526"/>
                    </a:lnTo>
                    <a:lnTo>
                      <a:pt x="93029" y="21686"/>
                    </a:lnTo>
                    <a:lnTo>
                      <a:pt x="90423" y="22008"/>
                    </a:lnTo>
                    <a:lnTo>
                      <a:pt x="87947" y="22489"/>
                    </a:lnTo>
                    <a:lnTo>
                      <a:pt x="85472" y="23293"/>
                    </a:lnTo>
                    <a:lnTo>
                      <a:pt x="83257" y="23775"/>
                    </a:lnTo>
                    <a:lnTo>
                      <a:pt x="81172" y="24257"/>
                    </a:lnTo>
                    <a:lnTo>
                      <a:pt x="79478" y="24578"/>
                    </a:lnTo>
                    <a:lnTo>
                      <a:pt x="77915" y="21686"/>
                    </a:lnTo>
                    <a:lnTo>
                      <a:pt x="75960" y="18795"/>
                    </a:lnTo>
                    <a:lnTo>
                      <a:pt x="73876" y="15742"/>
                    </a:lnTo>
                    <a:lnTo>
                      <a:pt x="71400" y="13012"/>
                    </a:lnTo>
                    <a:lnTo>
                      <a:pt x="68794" y="10441"/>
                    </a:lnTo>
                    <a:lnTo>
                      <a:pt x="65798" y="8032"/>
                    </a:lnTo>
                    <a:lnTo>
                      <a:pt x="62671" y="5783"/>
                    </a:lnTo>
                    <a:lnTo>
                      <a:pt x="59283" y="3855"/>
                    </a:lnTo>
                    <a:lnTo>
                      <a:pt x="57198" y="2730"/>
                    </a:lnTo>
                    <a:lnTo>
                      <a:pt x="54983" y="1927"/>
                    </a:lnTo>
                    <a:lnTo>
                      <a:pt x="52768" y="1285"/>
                    </a:lnTo>
                    <a:lnTo>
                      <a:pt x="50423" y="803"/>
                    </a:lnTo>
                    <a:lnTo>
                      <a:pt x="48208" y="160"/>
                    </a:lnTo>
                    <a:lnTo>
                      <a:pt x="45863" y="0"/>
                    </a:lnTo>
                    <a:lnTo>
                      <a:pt x="43257" y="0"/>
                    </a:lnTo>
                    <a:lnTo>
                      <a:pt x="40912" y="160"/>
                    </a:lnTo>
                    <a:lnTo>
                      <a:pt x="38697" y="321"/>
                    </a:lnTo>
                    <a:lnTo>
                      <a:pt x="36351" y="803"/>
                    </a:lnTo>
                    <a:lnTo>
                      <a:pt x="34267" y="1124"/>
                    </a:lnTo>
                    <a:lnTo>
                      <a:pt x="32312" y="1445"/>
                    </a:lnTo>
                    <a:lnTo>
                      <a:pt x="30358" y="1767"/>
                    </a:lnTo>
                    <a:lnTo>
                      <a:pt x="28403" y="2088"/>
                    </a:lnTo>
                    <a:lnTo>
                      <a:pt x="26579" y="2409"/>
                    </a:lnTo>
                    <a:lnTo>
                      <a:pt x="24755" y="3052"/>
                    </a:lnTo>
                    <a:lnTo>
                      <a:pt x="23061" y="3534"/>
                    </a:lnTo>
                    <a:lnTo>
                      <a:pt x="21368" y="4016"/>
                    </a:lnTo>
                    <a:lnTo>
                      <a:pt x="19804" y="4497"/>
                    </a:lnTo>
                    <a:lnTo>
                      <a:pt x="18241" y="5140"/>
                    </a:lnTo>
                    <a:lnTo>
                      <a:pt x="16807" y="5622"/>
                    </a:lnTo>
                    <a:lnTo>
                      <a:pt x="15504" y="6265"/>
                    </a:lnTo>
                    <a:lnTo>
                      <a:pt x="14201" y="6907"/>
                    </a:lnTo>
                    <a:lnTo>
                      <a:pt x="12899" y="7710"/>
                    </a:lnTo>
                    <a:lnTo>
                      <a:pt x="9771" y="9799"/>
                    </a:lnTo>
                    <a:lnTo>
                      <a:pt x="7166" y="12048"/>
                    </a:lnTo>
                    <a:lnTo>
                      <a:pt x="4951" y="14618"/>
                    </a:lnTo>
                    <a:lnTo>
                      <a:pt x="2996" y="17349"/>
                    </a:lnTo>
                    <a:lnTo>
                      <a:pt x="1693" y="20562"/>
                    </a:lnTo>
                    <a:lnTo>
                      <a:pt x="651" y="23935"/>
                    </a:lnTo>
                    <a:lnTo>
                      <a:pt x="130" y="27630"/>
                    </a:lnTo>
                    <a:lnTo>
                      <a:pt x="0" y="31325"/>
                    </a:lnTo>
                    <a:lnTo>
                      <a:pt x="130" y="34698"/>
                    </a:lnTo>
                    <a:lnTo>
                      <a:pt x="651" y="37751"/>
                    </a:lnTo>
                    <a:lnTo>
                      <a:pt x="1563" y="40803"/>
                    </a:lnTo>
                    <a:lnTo>
                      <a:pt x="2736" y="43373"/>
                    </a:lnTo>
                    <a:lnTo>
                      <a:pt x="4299" y="45783"/>
                    </a:lnTo>
                    <a:lnTo>
                      <a:pt x="6123" y="48032"/>
                    </a:lnTo>
                    <a:lnTo>
                      <a:pt x="8208" y="49959"/>
                    </a:lnTo>
                    <a:lnTo>
                      <a:pt x="10684" y="51726"/>
                    </a:lnTo>
                    <a:lnTo>
                      <a:pt x="13289" y="53493"/>
                    </a:lnTo>
                    <a:lnTo>
                      <a:pt x="16286" y="54779"/>
                    </a:lnTo>
                    <a:lnTo>
                      <a:pt x="19543" y="56224"/>
                    </a:lnTo>
                    <a:lnTo>
                      <a:pt x="23061" y="57349"/>
                    </a:lnTo>
                    <a:lnTo>
                      <a:pt x="26710" y="58473"/>
                    </a:lnTo>
                    <a:lnTo>
                      <a:pt x="30488" y="59277"/>
                    </a:lnTo>
                    <a:lnTo>
                      <a:pt x="34657" y="60240"/>
                    </a:lnTo>
                    <a:lnTo>
                      <a:pt x="38957" y="61044"/>
                    </a:lnTo>
                    <a:lnTo>
                      <a:pt x="40260" y="61365"/>
                    </a:lnTo>
                    <a:lnTo>
                      <a:pt x="41954" y="62008"/>
                    </a:lnTo>
                    <a:lnTo>
                      <a:pt x="43778" y="62971"/>
                    </a:lnTo>
                    <a:lnTo>
                      <a:pt x="45602" y="64096"/>
                    </a:lnTo>
                    <a:lnTo>
                      <a:pt x="47166" y="65542"/>
                    </a:lnTo>
                    <a:lnTo>
                      <a:pt x="48469" y="66987"/>
                    </a:lnTo>
                    <a:lnTo>
                      <a:pt x="49381" y="68433"/>
                    </a:lnTo>
                    <a:lnTo>
                      <a:pt x="49641" y="70200"/>
                    </a:lnTo>
                    <a:lnTo>
                      <a:pt x="51335" y="90602"/>
                    </a:lnTo>
                    <a:lnTo>
                      <a:pt x="51465" y="91244"/>
                    </a:lnTo>
                    <a:lnTo>
                      <a:pt x="51986" y="92851"/>
                    </a:lnTo>
                    <a:lnTo>
                      <a:pt x="52899" y="95421"/>
                    </a:lnTo>
                    <a:lnTo>
                      <a:pt x="54332" y="98473"/>
                    </a:lnTo>
                    <a:lnTo>
                      <a:pt x="55765" y="102008"/>
                    </a:lnTo>
                    <a:lnTo>
                      <a:pt x="57850" y="105542"/>
                    </a:lnTo>
                    <a:lnTo>
                      <a:pt x="60195" y="109076"/>
                    </a:lnTo>
                    <a:lnTo>
                      <a:pt x="63061" y="112289"/>
                    </a:lnTo>
                    <a:lnTo>
                      <a:pt x="65798" y="115180"/>
                    </a:lnTo>
                    <a:lnTo>
                      <a:pt x="68403" y="117269"/>
                    </a:lnTo>
                    <a:lnTo>
                      <a:pt x="70618" y="118714"/>
                    </a:lnTo>
                    <a:lnTo>
                      <a:pt x="72833" y="119839"/>
                    </a:lnTo>
                    <a:lnTo>
                      <a:pt x="74918" y="120000"/>
                    </a:lnTo>
                    <a:lnTo>
                      <a:pt x="76872" y="119518"/>
                    </a:lnTo>
                    <a:lnTo>
                      <a:pt x="79087" y="118393"/>
                    </a:lnTo>
                    <a:lnTo>
                      <a:pt x="81172" y="116305"/>
                    </a:lnTo>
                    <a:lnTo>
                      <a:pt x="82996" y="113734"/>
                    </a:lnTo>
                    <a:lnTo>
                      <a:pt x="84169" y="111004"/>
                    </a:lnTo>
                    <a:lnTo>
                      <a:pt x="84690" y="107951"/>
                    </a:lnTo>
                    <a:lnTo>
                      <a:pt x="84951" y="105220"/>
                    </a:lnTo>
                    <a:lnTo>
                      <a:pt x="84820" y="102811"/>
                    </a:lnTo>
                    <a:lnTo>
                      <a:pt x="84560" y="100722"/>
                    </a:lnTo>
                    <a:lnTo>
                      <a:pt x="84429" y="99437"/>
                    </a:lnTo>
                    <a:lnTo>
                      <a:pt x="84299" y="98955"/>
                    </a:lnTo>
                    <a:lnTo>
                      <a:pt x="84560" y="99277"/>
                    </a:lnTo>
                    <a:lnTo>
                      <a:pt x="85342" y="100080"/>
                    </a:lnTo>
                    <a:lnTo>
                      <a:pt x="86644" y="101204"/>
                    </a:lnTo>
                    <a:lnTo>
                      <a:pt x="88338" y="102489"/>
                    </a:lnTo>
                    <a:lnTo>
                      <a:pt x="90162" y="103614"/>
                    </a:lnTo>
                    <a:lnTo>
                      <a:pt x="92247" y="104738"/>
                    </a:lnTo>
                    <a:lnTo>
                      <a:pt x="94332" y="105381"/>
                    </a:lnTo>
                    <a:lnTo>
                      <a:pt x="96547" y="105542"/>
                    </a:lnTo>
                    <a:lnTo>
                      <a:pt x="98892" y="105060"/>
                    </a:lnTo>
                    <a:lnTo>
                      <a:pt x="101889" y="103614"/>
                    </a:lnTo>
                    <a:lnTo>
                      <a:pt x="104885" y="101686"/>
                    </a:lnTo>
                    <a:lnTo>
                      <a:pt x="108143" y="99277"/>
                    </a:lnTo>
                    <a:lnTo>
                      <a:pt x="111270" y="96064"/>
                    </a:lnTo>
                    <a:lnTo>
                      <a:pt x="114136" y="92208"/>
                    </a:lnTo>
                    <a:lnTo>
                      <a:pt x="116482" y="87710"/>
                    </a:lnTo>
                    <a:lnTo>
                      <a:pt x="118045" y="82730"/>
                    </a:lnTo>
                    <a:lnTo>
                      <a:pt x="118957" y="76947"/>
                    </a:lnTo>
                    <a:lnTo>
                      <a:pt x="119739" y="71325"/>
                    </a:lnTo>
                    <a:lnTo>
                      <a:pt x="120000" y="66024"/>
                    </a:lnTo>
                    <a:lnTo>
                      <a:pt x="119869" y="61044"/>
                    </a:lnTo>
                    <a:close/>
                  </a:path>
                </a:pathLst>
              </a:custGeom>
              <a:solidFill>
                <a:srgbClr val="660000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36" name="Shape 236"/>
              <p:cNvSpPr/>
              <p:nvPr/>
            </p:nvSpPr>
            <p:spPr>
              <a:xfrm>
                <a:off x="396" y="1720"/>
                <a:ext cx="420" cy="144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1707" y="120000"/>
                    </a:moveTo>
                    <a:lnTo>
                      <a:pt x="120000" y="120000"/>
                    </a:lnTo>
                    <a:lnTo>
                      <a:pt x="94007" y="21666"/>
                    </a:lnTo>
                    <a:lnTo>
                      <a:pt x="93913" y="21666"/>
                    </a:lnTo>
                    <a:lnTo>
                      <a:pt x="93343" y="21388"/>
                    </a:lnTo>
                    <a:lnTo>
                      <a:pt x="92679" y="20555"/>
                    </a:lnTo>
                    <a:lnTo>
                      <a:pt x="91731" y="20277"/>
                    </a:lnTo>
                    <a:lnTo>
                      <a:pt x="90498" y="19444"/>
                    </a:lnTo>
                    <a:lnTo>
                      <a:pt x="89075" y="18888"/>
                    </a:lnTo>
                    <a:lnTo>
                      <a:pt x="87557" y="17777"/>
                    </a:lnTo>
                    <a:lnTo>
                      <a:pt x="85660" y="16666"/>
                    </a:lnTo>
                    <a:lnTo>
                      <a:pt x="83667" y="15833"/>
                    </a:lnTo>
                    <a:lnTo>
                      <a:pt x="81486" y="14722"/>
                    </a:lnTo>
                    <a:lnTo>
                      <a:pt x="79209" y="13611"/>
                    </a:lnTo>
                    <a:lnTo>
                      <a:pt x="76743" y="12222"/>
                    </a:lnTo>
                    <a:lnTo>
                      <a:pt x="74181" y="11111"/>
                    </a:lnTo>
                    <a:lnTo>
                      <a:pt x="71525" y="10000"/>
                    </a:lnTo>
                    <a:lnTo>
                      <a:pt x="68869" y="8611"/>
                    </a:lnTo>
                    <a:lnTo>
                      <a:pt x="66118" y="7500"/>
                    </a:lnTo>
                    <a:lnTo>
                      <a:pt x="63272" y="6388"/>
                    </a:lnTo>
                    <a:lnTo>
                      <a:pt x="60426" y="5000"/>
                    </a:lnTo>
                    <a:lnTo>
                      <a:pt x="57486" y="4166"/>
                    </a:lnTo>
                    <a:lnTo>
                      <a:pt x="54640" y="3333"/>
                    </a:lnTo>
                    <a:lnTo>
                      <a:pt x="51794" y="2500"/>
                    </a:lnTo>
                    <a:lnTo>
                      <a:pt x="48948" y="1666"/>
                    </a:lnTo>
                    <a:lnTo>
                      <a:pt x="46197" y="1111"/>
                    </a:lnTo>
                    <a:lnTo>
                      <a:pt x="43351" y="555"/>
                    </a:lnTo>
                    <a:lnTo>
                      <a:pt x="40790" y="277"/>
                    </a:lnTo>
                    <a:lnTo>
                      <a:pt x="38229" y="0"/>
                    </a:lnTo>
                    <a:lnTo>
                      <a:pt x="35857" y="277"/>
                    </a:lnTo>
                    <a:lnTo>
                      <a:pt x="33486" y="277"/>
                    </a:lnTo>
                    <a:lnTo>
                      <a:pt x="31304" y="833"/>
                    </a:lnTo>
                    <a:lnTo>
                      <a:pt x="29217" y="1388"/>
                    </a:lnTo>
                    <a:lnTo>
                      <a:pt x="27415" y="2500"/>
                    </a:lnTo>
                    <a:lnTo>
                      <a:pt x="25802" y="3611"/>
                    </a:lnTo>
                    <a:lnTo>
                      <a:pt x="24569" y="4722"/>
                    </a:lnTo>
                    <a:lnTo>
                      <a:pt x="23335" y="6111"/>
                    </a:lnTo>
                    <a:lnTo>
                      <a:pt x="22007" y="7500"/>
                    </a:lnTo>
                    <a:lnTo>
                      <a:pt x="20584" y="8888"/>
                    </a:lnTo>
                    <a:lnTo>
                      <a:pt x="19067" y="11111"/>
                    </a:lnTo>
                    <a:lnTo>
                      <a:pt x="17549" y="13055"/>
                    </a:lnTo>
                    <a:lnTo>
                      <a:pt x="16126" y="15555"/>
                    </a:lnTo>
                    <a:lnTo>
                      <a:pt x="14608" y="18055"/>
                    </a:lnTo>
                    <a:lnTo>
                      <a:pt x="13090" y="20555"/>
                    </a:lnTo>
                    <a:lnTo>
                      <a:pt x="11667" y="23611"/>
                    </a:lnTo>
                    <a:lnTo>
                      <a:pt x="10245" y="26666"/>
                    </a:lnTo>
                    <a:lnTo>
                      <a:pt x="8727" y="30000"/>
                    </a:lnTo>
                    <a:lnTo>
                      <a:pt x="7399" y="33611"/>
                    </a:lnTo>
                    <a:lnTo>
                      <a:pt x="6166" y="37222"/>
                    </a:lnTo>
                    <a:lnTo>
                      <a:pt x="5122" y="41111"/>
                    </a:lnTo>
                    <a:lnTo>
                      <a:pt x="4079" y="45277"/>
                    </a:lnTo>
                    <a:lnTo>
                      <a:pt x="1707" y="57777"/>
                    </a:lnTo>
                    <a:lnTo>
                      <a:pt x="474" y="70555"/>
                    </a:lnTo>
                    <a:lnTo>
                      <a:pt x="0" y="83055"/>
                    </a:lnTo>
                    <a:lnTo>
                      <a:pt x="0" y="94722"/>
                    </a:lnTo>
                    <a:lnTo>
                      <a:pt x="474" y="105000"/>
                    </a:lnTo>
                    <a:lnTo>
                      <a:pt x="948" y="112777"/>
                    </a:lnTo>
                    <a:lnTo>
                      <a:pt x="1517" y="118055"/>
                    </a:lnTo>
                    <a:lnTo>
                      <a:pt x="1707" y="120000"/>
                    </a:lnTo>
                    <a:close/>
                  </a:path>
                </a:pathLst>
              </a:custGeom>
              <a:solidFill>
                <a:srgbClr val="0035FF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37" name="Shape 237"/>
              <p:cNvSpPr/>
              <p:nvPr/>
            </p:nvSpPr>
            <p:spPr>
              <a:xfrm>
                <a:off x="486" y="1431"/>
                <a:ext cx="430" cy="424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67307" y="3864"/>
                    </a:moveTo>
                    <a:lnTo>
                      <a:pt x="67121" y="3864"/>
                    </a:lnTo>
                    <a:lnTo>
                      <a:pt x="66563" y="3959"/>
                    </a:lnTo>
                    <a:lnTo>
                      <a:pt x="65632" y="4241"/>
                    </a:lnTo>
                    <a:lnTo>
                      <a:pt x="64422" y="4524"/>
                    </a:lnTo>
                    <a:lnTo>
                      <a:pt x="63025" y="4901"/>
                    </a:lnTo>
                    <a:lnTo>
                      <a:pt x="61256" y="5373"/>
                    </a:lnTo>
                    <a:lnTo>
                      <a:pt x="59487" y="6032"/>
                    </a:lnTo>
                    <a:lnTo>
                      <a:pt x="57532" y="6787"/>
                    </a:lnTo>
                    <a:lnTo>
                      <a:pt x="55484" y="7635"/>
                    </a:lnTo>
                    <a:lnTo>
                      <a:pt x="53436" y="8672"/>
                    </a:lnTo>
                    <a:lnTo>
                      <a:pt x="51481" y="9803"/>
                    </a:lnTo>
                    <a:lnTo>
                      <a:pt x="49433" y="11123"/>
                    </a:lnTo>
                    <a:lnTo>
                      <a:pt x="47478" y="12631"/>
                    </a:lnTo>
                    <a:lnTo>
                      <a:pt x="45802" y="14234"/>
                    </a:lnTo>
                    <a:lnTo>
                      <a:pt x="44220" y="16119"/>
                    </a:lnTo>
                    <a:lnTo>
                      <a:pt x="42916" y="18098"/>
                    </a:lnTo>
                    <a:lnTo>
                      <a:pt x="41148" y="21209"/>
                    </a:lnTo>
                    <a:lnTo>
                      <a:pt x="39751" y="24037"/>
                    </a:lnTo>
                    <a:lnTo>
                      <a:pt x="38634" y="26865"/>
                    </a:lnTo>
                    <a:lnTo>
                      <a:pt x="37796" y="29787"/>
                    </a:lnTo>
                    <a:lnTo>
                      <a:pt x="36958" y="32992"/>
                    </a:lnTo>
                    <a:lnTo>
                      <a:pt x="36214" y="36575"/>
                    </a:lnTo>
                    <a:lnTo>
                      <a:pt x="35655" y="40628"/>
                    </a:lnTo>
                    <a:lnTo>
                      <a:pt x="34910" y="45341"/>
                    </a:lnTo>
                    <a:lnTo>
                      <a:pt x="34352" y="50337"/>
                    </a:lnTo>
                    <a:lnTo>
                      <a:pt x="33979" y="55239"/>
                    </a:lnTo>
                    <a:lnTo>
                      <a:pt x="33514" y="59764"/>
                    </a:lnTo>
                    <a:lnTo>
                      <a:pt x="33048" y="63723"/>
                    </a:lnTo>
                    <a:lnTo>
                      <a:pt x="32211" y="67022"/>
                    </a:lnTo>
                    <a:lnTo>
                      <a:pt x="31093" y="69756"/>
                    </a:lnTo>
                    <a:lnTo>
                      <a:pt x="29604" y="71736"/>
                    </a:lnTo>
                    <a:lnTo>
                      <a:pt x="27556" y="72678"/>
                    </a:lnTo>
                    <a:lnTo>
                      <a:pt x="24856" y="72395"/>
                    </a:lnTo>
                    <a:lnTo>
                      <a:pt x="22529" y="70887"/>
                    </a:lnTo>
                    <a:lnTo>
                      <a:pt x="20294" y="68531"/>
                    </a:lnTo>
                    <a:lnTo>
                      <a:pt x="18432" y="65797"/>
                    </a:lnTo>
                    <a:lnTo>
                      <a:pt x="16943" y="62969"/>
                    </a:lnTo>
                    <a:lnTo>
                      <a:pt x="15826" y="60424"/>
                    </a:lnTo>
                    <a:lnTo>
                      <a:pt x="15174" y="58727"/>
                    </a:lnTo>
                    <a:lnTo>
                      <a:pt x="14988" y="57973"/>
                    </a:lnTo>
                    <a:lnTo>
                      <a:pt x="0" y="65891"/>
                    </a:lnTo>
                    <a:lnTo>
                      <a:pt x="93" y="66268"/>
                    </a:lnTo>
                    <a:lnTo>
                      <a:pt x="279" y="67117"/>
                    </a:lnTo>
                    <a:lnTo>
                      <a:pt x="558" y="68436"/>
                    </a:lnTo>
                    <a:lnTo>
                      <a:pt x="1210" y="70322"/>
                    </a:lnTo>
                    <a:lnTo>
                      <a:pt x="1768" y="72490"/>
                    </a:lnTo>
                    <a:lnTo>
                      <a:pt x="2699" y="75223"/>
                    </a:lnTo>
                    <a:lnTo>
                      <a:pt x="3537" y="78051"/>
                    </a:lnTo>
                    <a:lnTo>
                      <a:pt x="4747" y="81068"/>
                    </a:lnTo>
                    <a:lnTo>
                      <a:pt x="5492" y="82670"/>
                    </a:lnTo>
                    <a:lnTo>
                      <a:pt x="6330" y="84367"/>
                    </a:lnTo>
                    <a:lnTo>
                      <a:pt x="7261" y="85970"/>
                    </a:lnTo>
                    <a:lnTo>
                      <a:pt x="8471" y="87572"/>
                    </a:lnTo>
                    <a:lnTo>
                      <a:pt x="9681" y="89175"/>
                    </a:lnTo>
                    <a:lnTo>
                      <a:pt x="10985" y="90777"/>
                    </a:lnTo>
                    <a:lnTo>
                      <a:pt x="12474" y="92285"/>
                    </a:lnTo>
                    <a:lnTo>
                      <a:pt x="13871" y="93794"/>
                    </a:lnTo>
                    <a:lnTo>
                      <a:pt x="15360" y="95113"/>
                    </a:lnTo>
                    <a:lnTo>
                      <a:pt x="16850" y="96433"/>
                    </a:lnTo>
                    <a:lnTo>
                      <a:pt x="18246" y="97564"/>
                    </a:lnTo>
                    <a:lnTo>
                      <a:pt x="19643" y="98601"/>
                    </a:lnTo>
                    <a:lnTo>
                      <a:pt x="21039" y="99355"/>
                    </a:lnTo>
                    <a:lnTo>
                      <a:pt x="22342" y="100015"/>
                    </a:lnTo>
                    <a:lnTo>
                      <a:pt x="23553" y="100487"/>
                    </a:lnTo>
                    <a:lnTo>
                      <a:pt x="24670" y="100769"/>
                    </a:lnTo>
                    <a:lnTo>
                      <a:pt x="26532" y="101146"/>
                    </a:lnTo>
                    <a:lnTo>
                      <a:pt x="27742" y="101241"/>
                    </a:lnTo>
                    <a:lnTo>
                      <a:pt x="28580" y="101335"/>
                    </a:lnTo>
                    <a:lnTo>
                      <a:pt x="29418" y="101241"/>
                    </a:lnTo>
                    <a:lnTo>
                      <a:pt x="30256" y="101052"/>
                    </a:lnTo>
                    <a:lnTo>
                      <a:pt x="31466" y="100769"/>
                    </a:lnTo>
                    <a:lnTo>
                      <a:pt x="33048" y="100392"/>
                    </a:lnTo>
                    <a:lnTo>
                      <a:pt x="35469" y="99921"/>
                    </a:lnTo>
                    <a:lnTo>
                      <a:pt x="36493" y="99827"/>
                    </a:lnTo>
                    <a:lnTo>
                      <a:pt x="37145" y="100015"/>
                    </a:lnTo>
                    <a:lnTo>
                      <a:pt x="37796" y="100392"/>
                    </a:lnTo>
                    <a:lnTo>
                      <a:pt x="38262" y="100864"/>
                    </a:lnTo>
                    <a:lnTo>
                      <a:pt x="38634" y="101712"/>
                    </a:lnTo>
                    <a:lnTo>
                      <a:pt x="39100" y="102655"/>
                    </a:lnTo>
                    <a:lnTo>
                      <a:pt x="39565" y="103692"/>
                    </a:lnTo>
                    <a:lnTo>
                      <a:pt x="40031" y="104917"/>
                    </a:lnTo>
                    <a:lnTo>
                      <a:pt x="40775" y="106142"/>
                    </a:lnTo>
                    <a:lnTo>
                      <a:pt x="41613" y="107556"/>
                    </a:lnTo>
                    <a:lnTo>
                      <a:pt x="42544" y="108876"/>
                    </a:lnTo>
                    <a:lnTo>
                      <a:pt x="43941" y="110290"/>
                    </a:lnTo>
                    <a:lnTo>
                      <a:pt x="45523" y="111704"/>
                    </a:lnTo>
                    <a:lnTo>
                      <a:pt x="47385" y="113118"/>
                    </a:lnTo>
                    <a:lnTo>
                      <a:pt x="49806" y="114532"/>
                    </a:lnTo>
                    <a:lnTo>
                      <a:pt x="52598" y="115852"/>
                    </a:lnTo>
                    <a:lnTo>
                      <a:pt x="56602" y="117360"/>
                    </a:lnTo>
                    <a:lnTo>
                      <a:pt x="60418" y="118491"/>
                    </a:lnTo>
                    <a:lnTo>
                      <a:pt x="64142" y="119245"/>
                    </a:lnTo>
                    <a:lnTo>
                      <a:pt x="67680" y="119717"/>
                    </a:lnTo>
                    <a:lnTo>
                      <a:pt x="71217" y="119999"/>
                    </a:lnTo>
                    <a:lnTo>
                      <a:pt x="74569" y="119999"/>
                    </a:lnTo>
                    <a:lnTo>
                      <a:pt x="77641" y="119811"/>
                    </a:lnTo>
                    <a:lnTo>
                      <a:pt x="80713" y="119528"/>
                    </a:lnTo>
                    <a:lnTo>
                      <a:pt x="83413" y="119151"/>
                    </a:lnTo>
                    <a:lnTo>
                      <a:pt x="85833" y="118586"/>
                    </a:lnTo>
                    <a:lnTo>
                      <a:pt x="88068" y="118114"/>
                    </a:lnTo>
                    <a:lnTo>
                      <a:pt x="89837" y="117454"/>
                    </a:lnTo>
                    <a:lnTo>
                      <a:pt x="91419" y="116983"/>
                    </a:lnTo>
                    <a:lnTo>
                      <a:pt x="92629" y="116512"/>
                    </a:lnTo>
                    <a:lnTo>
                      <a:pt x="93467" y="116040"/>
                    </a:lnTo>
                    <a:lnTo>
                      <a:pt x="93933" y="115852"/>
                    </a:lnTo>
                    <a:lnTo>
                      <a:pt x="94491" y="114909"/>
                    </a:lnTo>
                    <a:lnTo>
                      <a:pt x="95515" y="112647"/>
                    </a:lnTo>
                    <a:lnTo>
                      <a:pt x="96912" y="109159"/>
                    </a:lnTo>
                    <a:lnTo>
                      <a:pt x="98588" y="104634"/>
                    </a:lnTo>
                    <a:lnTo>
                      <a:pt x="100543" y="99355"/>
                    </a:lnTo>
                    <a:lnTo>
                      <a:pt x="102684" y="93511"/>
                    </a:lnTo>
                    <a:lnTo>
                      <a:pt x="105011" y="87101"/>
                    </a:lnTo>
                    <a:lnTo>
                      <a:pt x="107339" y="80408"/>
                    </a:lnTo>
                    <a:lnTo>
                      <a:pt x="109666" y="73621"/>
                    </a:lnTo>
                    <a:lnTo>
                      <a:pt x="111993" y="66928"/>
                    </a:lnTo>
                    <a:lnTo>
                      <a:pt x="114041" y="60612"/>
                    </a:lnTo>
                    <a:lnTo>
                      <a:pt x="115903" y="54673"/>
                    </a:lnTo>
                    <a:lnTo>
                      <a:pt x="117486" y="49489"/>
                    </a:lnTo>
                    <a:lnTo>
                      <a:pt x="118789" y="44964"/>
                    </a:lnTo>
                    <a:lnTo>
                      <a:pt x="119627" y="41476"/>
                    </a:lnTo>
                    <a:lnTo>
                      <a:pt x="120000" y="39308"/>
                    </a:lnTo>
                    <a:lnTo>
                      <a:pt x="120000" y="36009"/>
                    </a:lnTo>
                    <a:lnTo>
                      <a:pt x="119906" y="32615"/>
                    </a:lnTo>
                    <a:lnTo>
                      <a:pt x="119627" y="29128"/>
                    </a:lnTo>
                    <a:lnTo>
                      <a:pt x="119069" y="25734"/>
                    </a:lnTo>
                    <a:lnTo>
                      <a:pt x="118417" y="22529"/>
                    </a:lnTo>
                    <a:lnTo>
                      <a:pt x="117486" y="19418"/>
                    </a:lnTo>
                    <a:lnTo>
                      <a:pt x="116462" y="16684"/>
                    </a:lnTo>
                    <a:lnTo>
                      <a:pt x="115345" y="14328"/>
                    </a:lnTo>
                    <a:lnTo>
                      <a:pt x="114134" y="12725"/>
                    </a:lnTo>
                    <a:lnTo>
                      <a:pt x="112366" y="10369"/>
                    </a:lnTo>
                    <a:lnTo>
                      <a:pt x="109945" y="7729"/>
                    </a:lnTo>
                    <a:lnTo>
                      <a:pt x="107432" y="5090"/>
                    </a:lnTo>
                    <a:lnTo>
                      <a:pt x="104825" y="2733"/>
                    </a:lnTo>
                    <a:lnTo>
                      <a:pt x="102498" y="942"/>
                    </a:lnTo>
                    <a:lnTo>
                      <a:pt x="100822" y="0"/>
                    </a:lnTo>
                    <a:lnTo>
                      <a:pt x="99798" y="188"/>
                    </a:lnTo>
                    <a:lnTo>
                      <a:pt x="97284" y="3770"/>
                    </a:lnTo>
                    <a:lnTo>
                      <a:pt x="94678" y="6504"/>
                    </a:lnTo>
                    <a:lnTo>
                      <a:pt x="91978" y="8578"/>
                    </a:lnTo>
                    <a:lnTo>
                      <a:pt x="89278" y="9897"/>
                    </a:lnTo>
                    <a:lnTo>
                      <a:pt x="86392" y="10652"/>
                    </a:lnTo>
                    <a:lnTo>
                      <a:pt x="83785" y="10934"/>
                    </a:lnTo>
                    <a:lnTo>
                      <a:pt x="81179" y="10746"/>
                    </a:lnTo>
                    <a:lnTo>
                      <a:pt x="78665" y="10086"/>
                    </a:lnTo>
                    <a:lnTo>
                      <a:pt x="76245" y="9426"/>
                    </a:lnTo>
                    <a:lnTo>
                      <a:pt x="74197" y="8483"/>
                    </a:lnTo>
                    <a:lnTo>
                      <a:pt x="72242" y="7352"/>
                    </a:lnTo>
                    <a:lnTo>
                      <a:pt x="70566" y="6315"/>
                    </a:lnTo>
                    <a:lnTo>
                      <a:pt x="69262" y="5373"/>
                    </a:lnTo>
                    <a:lnTo>
                      <a:pt x="68238" y="4619"/>
                    </a:lnTo>
                    <a:lnTo>
                      <a:pt x="67494" y="4053"/>
                    </a:lnTo>
                    <a:lnTo>
                      <a:pt x="67307" y="3864"/>
                    </a:lnTo>
                    <a:close/>
                  </a:path>
                </a:pathLst>
              </a:custGeom>
              <a:solidFill>
                <a:srgbClr val="D87CFF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38" name="Shape 238"/>
              <p:cNvSpPr/>
              <p:nvPr/>
            </p:nvSpPr>
            <p:spPr>
              <a:xfrm>
                <a:off x="278" y="1177"/>
                <a:ext cx="338" cy="414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2366" y="16921"/>
                    </a:moveTo>
                    <a:lnTo>
                      <a:pt x="7692" y="95922"/>
                    </a:lnTo>
                    <a:lnTo>
                      <a:pt x="36686" y="96406"/>
                    </a:lnTo>
                    <a:lnTo>
                      <a:pt x="36686" y="98726"/>
                    </a:lnTo>
                    <a:lnTo>
                      <a:pt x="0" y="101724"/>
                    </a:lnTo>
                    <a:lnTo>
                      <a:pt x="0" y="110330"/>
                    </a:lnTo>
                    <a:lnTo>
                      <a:pt x="30177" y="120000"/>
                    </a:lnTo>
                    <a:lnTo>
                      <a:pt x="112781" y="105592"/>
                    </a:lnTo>
                    <a:lnTo>
                      <a:pt x="112781" y="100177"/>
                    </a:lnTo>
                    <a:lnTo>
                      <a:pt x="86863" y="96406"/>
                    </a:lnTo>
                    <a:lnTo>
                      <a:pt x="86863" y="92054"/>
                    </a:lnTo>
                    <a:lnTo>
                      <a:pt x="116923" y="83352"/>
                    </a:lnTo>
                    <a:lnTo>
                      <a:pt x="120000" y="1837"/>
                    </a:lnTo>
                    <a:lnTo>
                      <a:pt x="21301" y="0"/>
                    </a:lnTo>
                    <a:lnTo>
                      <a:pt x="2366" y="16921"/>
                    </a:lnTo>
                    <a:close/>
                  </a:path>
                </a:pathLst>
              </a:custGeom>
              <a:solidFill>
                <a:srgbClr val="D8D8D8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39" name="Shape 239"/>
              <p:cNvSpPr/>
              <p:nvPr/>
            </p:nvSpPr>
            <p:spPr>
              <a:xfrm>
                <a:off x="330" y="1535"/>
                <a:ext cx="295" cy="116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671" y="47118"/>
                    </a:moveTo>
                    <a:lnTo>
                      <a:pt x="0" y="70847"/>
                    </a:lnTo>
                    <a:lnTo>
                      <a:pt x="46360" y="119999"/>
                    </a:lnTo>
                    <a:lnTo>
                      <a:pt x="117312" y="67457"/>
                    </a:lnTo>
                    <a:lnTo>
                      <a:pt x="120000" y="13559"/>
                    </a:lnTo>
                    <a:lnTo>
                      <a:pt x="104008" y="0"/>
                    </a:lnTo>
                    <a:lnTo>
                      <a:pt x="671" y="47118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40" name="Shape 240"/>
              <p:cNvSpPr/>
              <p:nvPr/>
            </p:nvSpPr>
            <p:spPr>
              <a:xfrm>
                <a:off x="571" y="1543"/>
                <a:ext cx="56" cy="76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3488" y="33846"/>
                    </a:moveTo>
                    <a:lnTo>
                      <a:pt x="4186" y="36410"/>
                    </a:lnTo>
                    <a:lnTo>
                      <a:pt x="2790" y="40512"/>
                    </a:lnTo>
                    <a:lnTo>
                      <a:pt x="2093" y="44615"/>
                    </a:lnTo>
                    <a:lnTo>
                      <a:pt x="4186" y="49230"/>
                    </a:lnTo>
                    <a:lnTo>
                      <a:pt x="11860" y="55384"/>
                    </a:lnTo>
                    <a:lnTo>
                      <a:pt x="20232" y="61025"/>
                    </a:lnTo>
                    <a:lnTo>
                      <a:pt x="28604" y="66153"/>
                    </a:lnTo>
                    <a:lnTo>
                      <a:pt x="37674" y="71282"/>
                    </a:lnTo>
                    <a:lnTo>
                      <a:pt x="45348" y="75897"/>
                    </a:lnTo>
                    <a:lnTo>
                      <a:pt x="50930" y="78974"/>
                    </a:lnTo>
                    <a:lnTo>
                      <a:pt x="55813" y="81025"/>
                    </a:lnTo>
                    <a:lnTo>
                      <a:pt x="57209" y="82051"/>
                    </a:lnTo>
                    <a:lnTo>
                      <a:pt x="92790" y="120000"/>
                    </a:lnTo>
                    <a:lnTo>
                      <a:pt x="120000" y="20512"/>
                    </a:lnTo>
                    <a:lnTo>
                      <a:pt x="47441" y="0"/>
                    </a:lnTo>
                    <a:lnTo>
                      <a:pt x="43953" y="512"/>
                    </a:lnTo>
                    <a:lnTo>
                      <a:pt x="37674" y="2051"/>
                    </a:lnTo>
                    <a:lnTo>
                      <a:pt x="28604" y="5641"/>
                    </a:lnTo>
                    <a:lnTo>
                      <a:pt x="18837" y="9230"/>
                    </a:lnTo>
                    <a:lnTo>
                      <a:pt x="9069" y="14358"/>
                    </a:lnTo>
                    <a:lnTo>
                      <a:pt x="2790" y="20000"/>
                    </a:lnTo>
                    <a:lnTo>
                      <a:pt x="0" y="26666"/>
                    </a:lnTo>
                    <a:lnTo>
                      <a:pt x="3488" y="33846"/>
                    </a:lnTo>
                    <a:close/>
                  </a:path>
                </a:pathLst>
              </a:custGeom>
              <a:solidFill>
                <a:srgbClr val="F2CCB2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41" name="Shape 241"/>
              <p:cNvSpPr/>
              <p:nvPr/>
            </p:nvSpPr>
            <p:spPr>
              <a:xfrm>
                <a:off x="465" y="1560"/>
                <a:ext cx="88" cy="101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0" y="21129"/>
                    </a:moveTo>
                    <a:lnTo>
                      <a:pt x="4888" y="28305"/>
                    </a:lnTo>
                    <a:lnTo>
                      <a:pt x="9333" y="36279"/>
                    </a:lnTo>
                    <a:lnTo>
                      <a:pt x="12000" y="45847"/>
                    </a:lnTo>
                    <a:lnTo>
                      <a:pt x="13777" y="56611"/>
                    </a:lnTo>
                    <a:lnTo>
                      <a:pt x="12888" y="63388"/>
                    </a:lnTo>
                    <a:lnTo>
                      <a:pt x="12444" y="71760"/>
                    </a:lnTo>
                    <a:lnTo>
                      <a:pt x="12444" y="80132"/>
                    </a:lnTo>
                    <a:lnTo>
                      <a:pt x="12444" y="89700"/>
                    </a:lnTo>
                    <a:lnTo>
                      <a:pt x="13777" y="98471"/>
                    </a:lnTo>
                    <a:lnTo>
                      <a:pt x="16000" y="106445"/>
                    </a:lnTo>
                    <a:lnTo>
                      <a:pt x="20444" y="113222"/>
                    </a:lnTo>
                    <a:lnTo>
                      <a:pt x="26666" y="118006"/>
                    </a:lnTo>
                    <a:lnTo>
                      <a:pt x="35111" y="120000"/>
                    </a:lnTo>
                    <a:lnTo>
                      <a:pt x="45777" y="117607"/>
                    </a:lnTo>
                    <a:lnTo>
                      <a:pt x="57333" y="112823"/>
                    </a:lnTo>
                    <a:lnTo>
                      <a:pt x="68888" y="106843"/>
                    </a:lnTo>
                    <a:lnTo>
                      <a:pt x="79111" y="100465"/>
                    </a:lnTo>
                    <a:lnTo>
                      <a:pt x="87555" y="94485"/>
                    </a:lnTo>
                    <a:lnTo>
                      <a:pt x="93777" y="90099"/>
                    </a:lnTo>
                    <a:lnTo>
                      <a:pt x="95555" y="88504"/>
                    </a:lnTo>
                    <a:lnTo>
                      <a:pt x="96444" y="87308"/>
                    </a:lnTo>
                    <a:lnTo>
                      <a:pt x="99555" y="83322"/>
                    </a:lnTo>
                    <a:lnTo>
                      <a:pt x="103111" y="77740"/>
                    </a:lnTo>
                    <a:lnTo>
                      <a:pt x="107555" y="70963"/>
                    </a:lnTo>
                    <a:lnTo>
                      <a:pt x="112000" y="63787"/>
                    </a:lnTo>
                    <a:lnTo>
                      <a:pt x="116444" y="57408"/>
                    </a:lnTo>
                    <a:lnTo>
                      <a:pt x="119111" y="51827"/>
                    </a:lnTo>
                    <a:lnTo>
                      <a:pt x="120000" y="48637"/>
                    </a:lnTo>
                    <a:lnTo>
                      <a:pt x="120000" y="38671"/>
                    </a:lnTo>
                    <a:lnTo>
                      <a:pt x="118666" y="23122"/>
                    </a:lnTo>
                    <a:lnTo>
                      <a:pt x="114222" y="7973"/>
                    </a:lnTo>
                    <a:lnTo>
                      <a:pt x="106666" y="797"/>
                    </a:lnTo>
                    <a:lnTo>
                      <a:pt x="102222" y="1196"/>
                    </a:lnTo>
                    <a:lnTo>
                      <a:pt x="98666" y="3588"/>
                    </a:lnTo>
                    <a:lnTo>
                      <a:pt x="96000" y="7574"/>
                    </a:lnTo>
                    <a:lnTo>
                      <a:pt x="93777" y="11960"/>
                    </a:lnTo>
                    <a:lnTo>
                      <a:pt x="92444" y="16744"/>
                    </a:lnTo>
                    <a:lnTo>
                      <a:pt x="91111" y="21129"/>
                    </a:lnTo>
                    <a:lnTo>
                      <a:pt x="90666" y="23521"/>
                    </a:lnTo>
                    <a:lnTo>
                      <a:pt x="90666" y="24717"/>
                    </a:lnTo>
                    <a:lnTo>
                      <a:pt x="90222" y="23920"/>
                    </a:lnTo>
                    <a:lnTo>
                      <a:pt x="88888" y="21926"/>
                    </a:lnTo>
                    <a:lnTo>
                      <a:pt x="87111" y="18338"/>
                    </a:lnTo>
                    <a:lnTo>
                      <a:pt x="84444" y="14352"/>
                    </a:lnTo>
                    <a:lnTo>
                      <a:pt x="82222" y="10365"/>
                    </a:lnTo>
                    <a:lnTo>
                      <a:pt x="80000" y="6378"/>
                    </a:lnTo>
                    <a:lnTo>
                      <a:pt x="77333" y="2790"/>
                    </a:lnTo>
                    <a:lnTo>
                      <a:pt x="75555" y="797"/>
                    </a:lnTo>
                    <a:lnTo>
                      <a:pt x="74222" y="398"/>
                    </a:lnTo>
                    <a:lnTo>
                      <a:pt x="70666" y="0"/>
                    </a:lnTo>
                    <a:lnTo>
                      <a:pt x="66222" y="398"/>
                    </a:lnTo>
                    <a:lnTo>
                      <a:pt x="60888" y="797"/>
                    </a:lnTo>
                    <a:lnTo>
                      <a:pt x="54666" y="1594"/>
                    </a:lnTo>
                    <a:lnTo>
                      <a:pt x="48000" y="2790"/>
                    </a:lnTo>
                    <a:lnTo>
                      <a:pt x="41333" y="3986"/>
                    </a:lnTo>
                    <a:lnTo>
                      <a:pt x="34222" y="5581"/>
                    </a:lnTo>
                    <a:lnTo>
                      <a:pt x="27111" y="7176"/>
                    </a:lnTo>
                    <a:lnTo>
                      <a:pt x="20444" y="9169"/>
                    </a:lnTo>
                    <a:lnTo>
                      <a:pt x="14222" y="11162"/>
                    </a:lnTo>
                    <a:lnTo>
                      <a:pt x="8888" y="13156"/>
                    </a:lnTo>
                    <a:lnTo>
                      <a:pt x="4444" y="14750"/>
                    </a:lnTo>
                    <a:lnTo>
                      <a:pt x="1777" y="17142"/>
                    </a:lnTo>
                    <a:lnTo>
                      <a:pt x="0" y="19136"/>
                    </a:lnTo>
                    <a:lnTo>
                      <a:pt x="0" y="21129"/>
                    </a:lnTo>
                    <a:close/>
                  </a:path>
                </a:pathLst>
              </a:custGeom>
              <a:solidFill>
                <a:srgbClr val="F2CCB2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42" name="Shape 242"/>
              <p:cNvSpPr/>
              <p:nvPr/>
            </p:nvSpPr>
            <p:spPr>
              <a:xfrm>
                <a:off x="692" y="1577"/>
                <a:ext cx="244" cy="235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20297" y="14514"/>
                    </a:moveTo>
                    <a:lnTo>
                      <a:pt x="17537" y="16202"/>
                    </a:lnTo>
                    <a:lnTo>
                      <a:pt x="14939" y="19240"/>
                    </a:lnTo>
                    <a:lnTo>
                      <a:pt x="12341" y="23122"/>
                    </a:lnTo>
                    <a:lnTo>
                      <a:pt x="9905" y="27510"/>
                    </a:lnTo>
                    <a:lnTo>
                      <a:pt x="7794" y="32236"/>
                    </a:lnTo>
                    <a:lnTo>
                      <a:pt x="6008" y="36962"/>
                    </a:lnTo>
                    <a:lnTo>
                      <a:pt x="4871" y="41181"/>
                    </a:lnTo>
                    <a:lnTo>
                      <a:pt x="4059" y="44725"/>
                    </a:lnTo>
                    <a:lnTo>
                      <a:pt x="2598" y="60253"/>
                    </a:lnTo>
                    <a:lnTo>
                      <a:pt x="1299" y="75443"/>
                    </a:lnTo>
                    <a:lnTo>
                      <a:pt x="487" y="86751"/>
                    </a:lnTo>
                    <a:lnTo>
                      <a:pt x="0" y="91308"/>
                    </a:lnTo>
                    <a:lnTo>
                      <a:pt x="162" y="92151"/>
                    </a:lnTo>
                    <a:lnTo>
                      <a:pt x="811" y="94345"/>
                    </a:lnTo>
                    <a:lnTo>
                      <a:pt x="1786" y="97890"/>
                    </a:lnTo>
                    <a:lnTo>
                      <a:pt x="3410" y="101772"/>
                    </a:lnTo>
                    <a:lnTo>
                      <a:pt x="5683" y="106160"/>
                    </a:lnTo>
                    <a:lnTo>
                      <a:pt x="8768" y="110379"/>
                    </a:lnTo>
                    <a:lnTo>
                      <a:pt x="12990" y="113924"/>
                    </a:lnTo>
                    <a:lnTo>
                      <a:pt x="18186" y="116624"/>
                    </a:lnTo>
                    <a:lnTo>
                      <a:pt x="22083" y="117805"/>
                    </a:lnTo>
                    <a:lnTo>
                      <a:pt x="26143" y="118987"/>
                    </a:lnTo>
                    <a:lnTo>
                      <a:pt x="30040" y="119493"/>
                    </a:lnTo>
                    <a:lnTo>
                      <a:pt x="33775" y="119831"/>
                    </a:lnTo>
                    <a:lnTo>
                      <a:pt x="37023" y="120000"/>
                    </a:lnTo>
                    <a:lnTo>
                      <a:pt x="40433" y="120000"/>
                    </a:lnTo>
                    <a:lnTo>
                      <a:pt x="43518" y="119662"/>
                    </a:lnTo>
                    <a:lnTo>
                      <a:pt x="46441" y="119324"/>
                    </a:lnTo>
                    <a:lnTo>
                      <a:pt x="48876" y="118818"/>
                    </a:lnTo>
                    <a:lnTo>
                      <a:pt x="51150" y="118143"/>
                    </a:lnTo>
                    <a:lnTo>
                      <a:pt x="53261" y="117637"/>
                    </a:lnTo>
                    <a:lnTo>
                      <a:pt x="54722" y="117130"/>
                    </a:lnTo>
                    <a:lnTo>
                      <a:pt x="56184" y="116624"/>
                    </a:lnTo>
                    <a:lnTo>
                      <a:pt x="56995" y="116286"/>
                    </a:lnTo>
                    <a:lnTo>
                      <a:pt x="57807" y="116118"/>
                    </a:lnTo>
                    <a:lnTo>
                      <a:pt x="57970" y="115780"/>
                    </a:lnTo>
                    <a:lnTo>
                      <a:pt x="58457" y="115611"/>
                    </a:lnTo>
                    <a:lnTo>
                      <a:pt x="60081" y="115105"/>
                    </a:lnTo>
                    <a:lnTo>
                      <a:pt x="62679" y="114261"/>
                    </a:lnTo>
                    <a:lnTo>
                      <a:pt x="65764" y="113080"/>
                    </a:lnTo>
                    <a:lnTo>
                      <a:pt x="69661" y="111729"/>
                    </a:lnTo>
                    <a:lnTo>
                      <a:pt x="74046" y="110210"/>
                    </a:lnTo>
                    <a:lnTo>
                      <a:pt x="78755" y="108354"/>
                    </a:lnTo>
                    <a:lnTo>
                      <a:pt x="83464" y="106497"/>
                    </a:lnTo>
                    <a:lnTo>
                      <a:pt x="88497" y="104810"/>
                    </a:lnTo>
                    <a:lnTo>
                      <a:pt x="93207" y="102784"/>
                    </a:lnTo>
                    <a:lnTo>
                      <a:pt x="97753" y="100928"/>
                    </a:lnTo>
                    <a:lnTo>
                      <a:pt x="101813" y="99071"/>
                    </a:lnTo>
                    <a:lnTo>
                      <a:pt x="105385" y="97215"/>
                    </a:lnTo>
                    <a:lnTo>
                      <a:pt x="108308" y="95696"/>
                    </a:lnTo>
                    <a:lnTo>
                      <a:pt x="110419" y="94345"/>
                    </a:lnTo>
                    <a:lnTo>
                      <a:pt x="111393" y="93164"/>
                    </a:lnTo>
                    <a:lnTo>
                      <a:pt x="114154" y="85569"/>
                    </a:lnTo>
                    <a:lnTo>
                      <a:pt x="116427" y="75611"/>
                    </a:lnTo>
                    <a:lnTo>
                      <a:pt x="118376" y="63966"/>
                    </a:lnTo>
                    <a:lnTo>
                      <a:pt x="119675" y="51476"/>
                    </a:lnTo>
                    <a:lnTo>
                      <a:pt x="120000" y="38987"/>
                    </a:lnTo>
                    <a:lnTo>
                      <a:pt x="119512" y="27679"/>
                    </a:lnTo>
                    <a:lnTo>
                      <a:pt x="117889" y="18565"/>
                    </a:lnTo>
                    <a:lnTo>
                      <a:pt x="115290" y="12489"/>
                    </a:lnTo>
                    <a:lnTo>
                      <a:pt x="111556" y="8270"/>
                    </a:lnTo>
                    <a:lnTo>
                      <a:pt x="108146" y="5232"/>
                    </a:lnTo>
                    <a:lnTo>
                      <a:pt x="104736" y="3037"/>
                    </a:lnTo>
                    <a:lnTo>
                      <a:pt x="101975" y="1518"/>
                    </a:lnTo>
                    <a:lnTo>
                      <a:pt x="99377" y="675"/>
                    </a:lnTo>
                    <a:lnTo>
                      <a:pt x="97428" y="168"/>
                    </a:lnTo>
                    <a:lnTo>
                      <a:pt x="96129" y="0"/>
                    </a:lnTo>
                    <a:lnTo>
                      <a:pt x="95805" y="0"/>
                    </a:lnTo>
                    <a:lnTo>
                      <a:pt x="95480" y="0"/>
                    </a:lnTo>
                    <a:lnTo>
                      <a:pt x="94506" y="0"/>
                    </a:lnTo>
                    <a:lnTo>
                      <a:pt x="93207" y="0"/>
                    </a:lnTo>
                    <a:lnTo>
                      <a:pt x="91258" y="0"/>
                    </a:lnTo>
                    <a:lnTo>
                      <a:pt x="88822" y="168"/>
                    </a:lnTo>
                    <a:lnTo>
                      <a:pt x="86062" y="168"/>
                    </a:lnTo>
                    <a:lnTo>
                      <a:pt x="82976" y="337"/>
                    </a:lnTo>
                    <a:lnTo>
                      <a:pt x="79566" y="675"/>
                    </a:lnTo>
                    <a:lnTo>
                      <a:pt x="75832" y="1012"/>
                    </a:lnTo>
                    <a:lnTo>
                      <a:pt x="71935" y="1181"/>
                    </a:lnTo>
                    <a:lnTo>
                      <a:pt x="67875" y="1687"/>
                    </a:lnTo>
                    <a:lnTo>
                      <a:pt x="63978" y="2194"/>
                    </a:lnTo>
                    <a:lnTo>
                      <a:pt x="59756" y="2700"/>
                    </a:lnTo>
                    <a:lnTo>
                      <a:pt x="55534" y="3713"/>
                    </a:lnTo>
                    <a:lnTo>
                      <a:pt x="51474" y="4388"/>
                    </a:lnTo>
                    <a:lnTo>
                      <a:pt x="47415" y="5569"/>
                    </a:lnTo>
                    <a:lnTo>
                      <a:pt x="42381" y="6919"/>
                    </a:lnTo>
                    <a:lnTo>
                      <a:pt x="37834" y="8270"/>
                    </a:lnTo>
                    <a:lnTo>
                      <a:pt x="33937" y="9451"/>
                    </a:lnTo>
                    <a:lnTo>
                      <a:pt x="30365" y="10632"/>
                    </a:lnTo>
                    <a:lnTo>
                      <a:pt x="27442" y="11476"/>
                    </a:lnTo>
                    <a:lnTo>
                      <a:pt x="24844" y="12658"/>
                    </a:lnTo>
                    <a:lnTo>
                      <a:pt x="22571" y="13502"/>
                    </a:lnTo>
                    <a:lnTo>
                      <a:pt x="20297" y="14514"/>
                    </a:lnTo>
                    <a:close/>
                  </a:path>
                </a:pathLst>
              </a:custGeom>
              <a:solidFill>
                <a:srgbClr val="59A359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43" name="Shape 243"/>
              <p:cNvSpPr/>
              <p:nvPr/>
            </p:nvSpPr>
            <p:spPr>
              <a:xfrm>
                <a:off x="794" y="1637"/>
                <a:ext cx="106" cy="227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35316" y="8034"/>
                    </a:moveTo>
                    <a:lnTo>
                      <a:pt x="0" y="120000"/>
                    </a:lnTo>
                    <a:lnTo>
                      <a:pt x="81645" y="120000"/>
                    </a:lnTo>
                    <a:lnTo>
                      <a:pt x="120000" y="4890"/>
                    </a:lnTo>
                    <a:lnTo>
                      <a:pt x="120000" y="4716"/>
                    </a:lnTo>
                    <a:lnTo>
                      <a:pt x="120000" y="4192"/>
                    </a:lnTo>
                    <a:lnTo>
                      <a:pt x="119620" y="3668"/>
                    </a:lnTo>
                    <a:lnTo>
                      <a:pt x="117721" y="2620"/>
                    </a:lnTo>
                    <a:lnTo>
                      <a:pt x="114683" y="1921"/>
                    </a:lnTo>
                    <a:lnTo>
                      <a:pt x="110126" y="1048"/>
                    </a:lnTo>
                    <a:lnTo>
                      <a:pt x="102531" y="524"/>
                    </a:lnTo>
                    <a:lnTo>
                      <a:pt x="92658" y="0"/>
                    </a:lnTo>
                    <a:lnTo>
                      <a:pt x="81265" y="174"/>
                    </a:lnTo>
                    <a:lnTo>
                      <a:pt x="70632" y="1048"/>
                    </a:lnTo>
                    <a:lnTo>
                      <a:pt x="61139" y="2270"/>
                    </a:lnTo>
                    <a:lnTo>
                      <a:pt x="52784" y="3668"/>
                    </a:lnTo>
                    <a:lnTo>
                      <a:pt x="45569" y="5414"/>
                    </a:lnTo>
                    <a:lnTo>
                      <a:pt x="39873" y="6637"/>
                    </a:lnTo>
                    <a:lnTo>
                      <a:pt x="36455" y="7685"/>
                    </a:lnTo>
                    <a:lnTo>
                      <a:pt x="35316" y="8034"/>
                    </a:lnTo>
                    <a:close/>
                  </a:path>
                </a:pathLst>
              </a:custGeom>
              <a:solidFill>
                <a:srgbClr val="A5A5A5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44" name="Shape 244"/>
              <p:cNvSpPr/>
              <p:nvPr/>
            </p:nvSpPr>
            <p:spPr>
              <a:xfrm>
                <a:off x="282" y="1397"/>
                <a:ext cx="617" cy="309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57605" y="102417"/>
                    </a:moveTo>
                    <a:lnTo>
                      <a:pt x="62330" y="99208"/>
                    </a:lnTo>
                    <a:lnTo>
                      <a:pt x="62265" y="101133"/>
                    </a:lnTo>
                    <a:lnTo>
                      <a:pt x="62135" y="103187"/>
                    </a:lnTo>
                    <a:lnTo>
                      <a:pt x="62006" y="105368"/>
                    </a:lnTo>
                    <a:lnTo>
                      <a:pt x="61682" y="107422"/>
                    </a:lnTo>
                    <a:lnTo>
                      <a:pt x="61294" y="109475"/>
                    </a:lnTo>
                    <a:lnTo>
                      <a:pt x="60711" y="111272"/>
                    </a:lnTo>
                    <a:lnTo>
                      <a:pt x="60064" y="112941"/>
                    </a:lnTo>
                    <a:lnTo>
                      <a:pt x="59093" y="114352"/>
                    </a:lnTo>
                    <a:lnTo>
                      <a:pt x="58187" y="114609"/>
                    </a:lnTo>
                    <a:lnTo>
                      <a:pt x="57281" y="114352"/>
                    </a:lnTo>
                    <a:lnTo>
                      <a:pt x="56375" y="113582"/>
                    </a:lnTo>
                    <a:lnTo>
                      <a:pt x="55469" y="112556"/>
                    </a:lnTo>
                    <a:lnTo>
                      <a:pt x="54627" y="111144"/>
                    </a:lnTo>
                    <a:lnTo>
                      <a:pt x="53851" y="109604"/>
                    </a:lnTo>
                    <a:lnTo>
                      <a:pt x="53203" y="107679"/>
                    </a:lnTo>
                    <a:lnTo>
                      <a:pt x="52621" y="105754"/>
                    </a:lnTo>
                    <a:lnTo>
                      <a:pt x="57605" y="102417"/>
                    </a:lnTo>
                    <a:lnTo>
                      <a:pt x="57152" y="98695"/>
                    </a:lnTo>
                    <a:lnTo>
                      <a:pt x="51974" y="102288"/>
                    </a:lnTo>
                    <a:lnTo>
                      <a:pt x="51521" y="101390"/>
                    </a:lnTo>
                    <a:lnTo>
                      <a:pt x="51067" y="100235"/>
                    </a:lnTo>
                    <a:lnTo>
                      <a:pt x="50809" y="98823"/>
                    </a:lnTo>
                    <a:lnTo>
                      <a:pt x="50355" y="97411"/>
                    </a:lnTo>
                    <a:lnTo>
                      <a:pt x="51132" y="96770"/>
                    </a:lnTo>
                    <a:lnTo>
                      <a:pt x="52038" y="96128"/>
                    </a:lnTo>
                    <a:lnTo>
                      <a:pt x="52944" y="95486"/>
                    </a:lnTo>
                    <a:lnTo>
                      <a:pt x="53980" y="94844"/>
                    </a:lnTo>
                    <a:lnTo>
                      <a:pt x="54951" y="94074"/>
                    </a:lnTo>
                    <a:lnTo>
                      <a:pt x="55922" y="93561"/>
                    </a:lnTo>
                    <a:lnTo>
                      <a:pt x="56763" y="93048"/>
                    </a:lnTo>
                    <a:lnTo>
                      <a:pt x="57605" y="92406"/>
                    </a:lnTo>
                    <a:lnTo>
                      <a:pt x="57087" y="88812"/>
                    </a:lnTo>
                    <a:lnTo>
                      <a:pt x="50744" y="93048"/>
                    </a:lnTo>
                    <a:lnTo>
                      <a:pt x="50679" y="92663"/>
                    </a:lnTo>
                    <a:lnTo>
                      <a:pt x="50679" y="92278"/>
                    </a:lnTo>
                    <a:lnTo>
                      <a:pt x="50679" y="91893"/>
                    </a:lnTo>
                    <a:lnTo>
                      <a:pt x="50679" y="91379"/>
                    </a:lnTo>
                    <a:lnTo>
                      <a:pt x="48090" y="90866"/>
                    </a:lnTo>
                    <a:lnTo>
                      <a:pt x="48090" y="93561"/>
                    </a:lnTo>
                    <a:lnTo>
                      <a:pt x="48220" y="96000"/>
                    </a:lnTo>
                    <a:lnTo>
                      <a:pt x="48478" y="98695"/>
                    </a:lnTo>
                    <a:lnTo>
                      <a:pt x="48932" y="101005"/>
                    </a:lnTo>
                    <a:lnTo>
                      <a:pt x="49385" y="103572"/>
                    </a:lnTo>
                    <a:lnTo>
                      <a:pt x="49967" y="105882"/>
                    </a:lnTo>
                    <a:lnTo>
                      <a:pt x="50679" y="108064"/>
                    </a:lnTo>
                    <a:lnTo>
                      <a:pt x="51391" y="110245"/>
                    </a:lnTo>
                    <a:lnTo>
                      <a:pt x="52233" y="112427"/>
                    </a:lnTo>
                    <a:lnTo>
                      <a:pt x="53139" y="114481"/>
                    </a:lnTo>
                    <a:lnTo>
                      <a:pt x="54110" y="116278"/>
                    </a:lnTo>
                    <a:lnTo>
                      <a:pt x="55145" y="117689"/>
                    </a:lnTo>
                    <a:lnTo>
                      <a:pt x="56245" y="118844"/>
                    </a:lnTo>
                    <a:lnTo>
                      <a:pt x="57475" y="119614"/>
                    </a:lnTo>
                    <a:lnTo>
                      <a:pt x="58705" y="120000"/>
                    </a:lnTo>
                    <a:lnTo>
                      <a:pt x="60064" y="119743"/>
                    </a:lnTo>
                    <a:lnTo>
                      <a:pt x="61035" y="119101"/>
                    </a:lnTo>
                    <a:lnTo>
                      <a:pt x="61877" y="118331"/>
                    </a:lnTo>
                    <a:lnTo>
                      <a:pt x="62524" y="117176"/>
                    </a:lnTo>
                    <a:lnTo>
                      <a:pt x="63171" y="115893"/>
                    </a:lnTo>
                    <a:lnTo>
                      <a:pt x="63624" y="114352"/>
                    </a:lnTo>
                    <a:lnTo>
                      <a:pt x="64012" y="112684"/>
                    </a:lnTo>
                    <a:lnTo>
                      <a:pt x="64336" y="110887"/>
                    </a:lnTo>
                    <a:lnTo>
                      <a:pt x="64595" y="109090"/>
                    </a:lnTo>
                    <a:lnTo>
                      <a:pt x="66666" y="75593"/>
                    </a:lnTo>
                    <a:lnTo>
                      <a:pt x="66796" y="73026"/>
                    </a:lnTo>
                    <a:lnTo>
                      <a:pt x="66990" y="70459"/>
                    </a:lnTo>
                    <a:lnTo>
                      <a:pt x="67249" y="67893"/>
                    </a:lnTo>
                    <a:lnTo>
                      <a:pt x="67508" y="65454"/>
                    </a:lnTo>
                    <a:lnTo>
                      <a:pt x="67766" y="62887"/>
                    </a:lnTo>
                    <a:lnTo>
                      <a:pt x="68090" y="60577"/>
                    </a:lnTo>
                    <a:lnTo>
                      <a:pt x="68478" y="58267"/>
                    </a:lnTo>
                    <a:lnTo>
                      <a:pt x="68932" y="55828"/>
                    </a:lnTo>
                    <a:lnTo>
                      <a:pt x="69385" y="53133"/>
                    </a:lnTo>
                    <a:lnTo>
                      <a:pt x="70032" y="50310"/>
                    </a:lnTo>
                    <a:lnTo>
                      <a:pt x="70744" y="47743"/>
                    </a:lnTo>
                    <a:lnTo>
                      <a:pt x="71585" y="45048"/>
                    </a:lnTo>
                    <a:lnTo>
                      <a:pt x="72491" y="42609"/>
                    </a:lnTo>
                    <a:lnTo>
                      <a:pt x="73398" y="40042"/>
                    </a:lnTo>
                    <a:lnTo>
                      <a:pt x="74433" y="37860"/>
                    </a:lnTo>
                    <a:lnTo>
                      <a:pt x="75533" y="35679"/>
                    </a:lnTo>
                    <a:lnTo>
                      <a:pt x="76763" y="33754"/>
                    </a:lnTo>
                    <a:lnTo>
                      <a:pt x="77928" y="31828"/>
                    </a:lnTo>
                    <a:lnTo>
                      <a:pt x="79223" y="30160"/>
                    </a:lnTo>
                    <a:lnTo>
                      <a:pt x="80582" y="28748"/>
                    </a:lnTo>
                    <a:lnTo>
                      <a:pt x="82006" y="27465"/>
                    </a:lnTo>
                    <a:lnTo>
                      <a:pt x="83365" y="26438"/>
                    </a:lnTo>
                    <a:lnTo>
                      <a:pt x="84854" y="25668"/>
                    </a:lnTo>
                    <a:lnTo>
                      <a:pt x="86407" y="25155"/>
                    </a:lnTo>
                    <a:lnTo>
                      <a:pt x="87249" y="27080"/>
                    </a:lnTo>
                    <a:lnTo>
                      <a:pt x="87961" y="28748"/>
                    </a:lnTo>
                    <a:lnTo>
                      <a:pt x="88737" y="30417"/>
                    </a:lnTo>
                    <a:lnTo>
                      <a:pt x="89579" y="31828"/>
                    </a:lnTo>
                    <a:lnTo>
                      <a:pt x="90550" y="32983"/>
                    </a:lnTo>
                    <a:lnTo>
                      <a:pt x="91715" y="34139"/>
                    </a:lnTo>
                    <a:lnTo>
                      <a:pt x="93074" y="35294"/>
                    </a:lnTo>
                    <a:lnTo>
                      <a:pt x="94757" y="36192"/>
                    </a:lnTo>
                    <a:lnTo>
                      <a:pt x="95728" y="36577"/>
                    </a:lnTo>
                    <a:lnTo>
                      <a:pt x="96634" y="36834"/>
                    </a:lnTo>
                    <a:lnTo>
                      <a:pt x="97669" y="36962"/>
                    </a:lnTo>
                    <a:lnTo>
                      <a:pt x="98576" y="36962"/>
                    </a:lnTo>
                    <a:lnTo>
                      <a:pt x="99482" y="36577"/>
                    </a:lnTo>
                    <a:lnTo>
                      <a:pt x="100323" y="36320"/>
                    </a:lnTo>
                    <a:lnTo>
                      <a:pt x="101229" y="35935"/>
                    </a:lnTo>
                    <a:lnTo>
                      <a:pt x="102071" y="35294"/>
                    </a:lnTo>
                    <a:lnTo>
                      <a:pt x="102912" y="34652"/>
                    </a:lnTo>
                    <a:lnTo>
                      <a:pt x="103624" y="33882"/>
                    </a:lnTo>
                    <a:lnTo>
                      <a:pt x="104466" y="32983"/>
                    </a:lnTo>
                    <a:lnTo>
                      <a:pt x="105242" y="32085"/>
                    </a:lnTo>
                    <a:lnTo>
                      <a:pt x="105954" y="30930"/>
                    </a:lnTo>
                    <a:lnTo>
                      <a:pt x="106731" y="29903"/>
                    </a:lnTo>
                    <a:lnTo>
                      <a:pt x="107443" y="28620"/>
                    </a:lnTo>
                    <a:lnTo>
                      <a:pt x="108090" y="27336"/>
                    </a:lnTo>
                    <a:lnTo>
                      <a:pt x="110355" y="29903"/>
                    </a:lnTo>
                    <a:lnTo>
                      <a:pt x="112297" y="32855"/>
                    </a:lnTo>
                    <a:lnTo>
                      <a:pt x="113980" y="36449"/>
                    </a:lnTo>
                    <a:lnTo>
                      <a:pt x="115469" y="40684"/>
                    </a:lnTo>
                    <a:lnTo>
                      <a:pt x="116569" y="45048"/>
                    </a:lnTo>
                    <a:lnTo>
                      <a:pt x="117475" y="49925"/>
                    </a:lnTo>
                    <a:lnTo>
                      <a:pt x="117993" y="54802"/>
                    </a:lnTo>
                    <a:lnTo>
                      <a:pt x="118187" y="59935"/>
                    </a:lnTo>
                    <a:lnTo>
                      <a:pt x="118317" y="63401"/>
                    </a:lnTo>
                    <a:lnTo>
                      <a:pt x="118511" y="67251"/>
                    </a:lnTo>
                    <a:lnTo>
                      <a:pt x="118770" y="70203"/>
                    </a:lnTo>
                    <a:lnTo>
                      <a:pt x="118964" y="70973"/>
                    </a:lnTo>
                    <a:lnTo>
                      <a:pt x="119741" y="64684"/>
                    </a:lnTo>
                    <a:lnTo>
                      <a:pt x="119999" y="58267"/>
                    </a:lnTo>
                    <a:lnTo>
                      <a:pt x="119935" y="51593"/>
                    </a:lnTo>
                    <a:lnTo>
                      <a:pt x="119352" y="45304"/>
                    </a:lnTo>
                    <a:lnTo>
                      <a:pt x="119093" y="43251"/>
                    </a:lnTo>
                    <a:lnTo>
                      <a:pt x="118770" y="41197"/>
                    </a:lnTo>
                    <a:lnTo>
                      <a:pt x="118317" y="39144"/>
                    </a:lnTo>
                    <a:lnTo>
                      <a:pt x="117799" y="37219"/>
                    </a:lnTo>
                    <a:lnTo>
                      <a:pt x="117216" y="35422"/>
                    </a:lnTo>
                    <a:lnTo>
                      <a:pt x="116569" y="33625"/>
                    </a:lnTo>
                    <a:lnTo>
                      <a:pt x="115857" y="31828"/>
                    </a:lnTo>
                    <a:lnTo>
                      <a:pt x="115080" y="30160"/>
                    </a:lnTo>
                    <a:lnTo>
                      <a:pt x="114368" y="28620"/>
                    </a:lnTo>
                    <a:lnTo>
                      <a:pt x="113527" y="27080"/>
                    </a:lnTo>
                    <a:lnTo>
                      <a:pt x="112686" y="25540"/>
                    </a:lnTo>
                    <a:lnTo>
                      <a:pt x="111779" y="24128"/>
                    </a:lnTo>
                    <a:lnTo>
                      <a:pt x="110873" y="22844"/>
                    </a:lnTo>
                    <a:lnTo>
                      <a:pt x="109838" y="21561"/>
                    </a:lnTo>
                    <a:lnTo>
                      <a:pt x="108932" y="20406"/>
                    </a:lnTo>
                    <a:lnTo>
                      <a:pt x="107961" y="19379"/>
                    </a:lnTo>
                    <a:lnTo>
                      <a:pt x="107766" y="19508"/>
                    </a:lnTo>
                    <a:lnTo>
                      <a:pt x="107637" y="19636"/>
                    </a:lnTo>
                    <a:lnTo>
                      <a:pt x="107508" y="19764"/>
                    </a:lnTo>
                    <a:lnTo>
                      <a:pt x="107378" y="20021"/>
                    </a:lnTo>
                    <a:lnTo>
                      <a:pt x="107119" y="20406"/>
                    </a:lnTo>
                    <a:lnTo>
                      <a:pt x="106860" y="21176"/>
                    </a:lnTo>
                    <a:lnTo>
                      <a:pt x="106343" y="22074"/>
                    </a:lnTo>
                    <a:lnTo>
                      <a:pt x="105825" y="23358"/>
                    </a:lnTo>
                    <a:lnTo>
                      <a:pt x="104983" y="24898"/>
                    </a:lnTo>
                    <a:lnTo>
                      <a:pt x="104207" y="26053"/>
                    </a:lnTo>
                    <a:lnTo>
                      <a:pt x="103495" y="27208"/>
                    </a:lnTo>
                    <a:lnTo>
                      <a:pt x="102783" y="28235"/>
                    </a:lnTo>
                    <a:lnTo>
                      <a:pt x="102200" y="28877"/>
                    </a:lnTo>
                    <a:lnTo>
                      <a:pt x="101553" y="29518"/>
                    </a:lnTo>
                    <a:lnTo>
                      <a:pt x="100970" y="30032"/>
                    </a:lnTo>
                    <a:lnTo>
                      <a:pt x="100388" y="30417"/>
                    </a:lnTo>
                    <a:lnTo>
                      <a:pt x="99741" y="30545"/>
                    </a:lnTo>
                    <a:lnTo>
                      <a:pt x="99093" y="30673"/>
                    </a:lnTo>
                    <a:lnTo>
                      <a:pt x="98446" y="30802"/>
                    </a:lnTo>
                    <a:lnTo>
                      <a:pt x="97799" y="30802"/>
                    </a:lnTo>
                    <a:lnTo>
                      <a:pt x="97022" y="30673"/>
                    </a:lnTo>
                    <a:lnTo>
                      <a:pt x="96181" y="30673"/>
                    </a:lnTo>
                    <a:lnTo>
                      <a:pt x="95275" y="30545"/>
                    </a:lnTo>
                    <a:lnTo>
                      <a:pt x="94304" y="30417"/>
                    </a:lnTo>
                    <a:lnTo>
                      <a:pt x="93656" y="29903"/>
                    </a:lnTo>
                    <a:lnTo>
                      <a:pt x="92944" y="29390"/>
                    </a:lnTo>
                    <a:lnTo>
                      <a:pt x="92297" y="28877"/>
                    </a:lnTo>
                    <a:lnTo>
                      <a:pt x="91650" y="28363"/>
                    </a:lnTo>
                    <a:lnTo>
                      <a:pt x="91003" y="27721"/>
                    </a:lnTo>
                    <a:lnTo>
                      <a:pt x="90355" y="26951"/>
                    </a:lnTo>
                    <a:lnTo>
                      <a:pt x="89902" y="25925"/>
                    </a:lnTo>
                    <a:lnTo>
                      <a:pt x="89385" y="24898"/>
                    </a:lnTo>
                    <a:lnTo>
                      <a:pt x="89579" y="24513"/>
                    </a:lnTo>
                    <a:lnTo>
                      <a:pt x="89838" y="23871"/>
                    </a:lnTo>
                    <a:lnTo>
                      <a:pt x="89967" y="23358"/>
                    </a:lnTo>
                    <a:lnTo>
                      <a:pt x="90161" y="22844"/>
                    </a:lnTo>
                    <a:lnTo>
                      <a:pt x="90679" y="19893"/>
                    </a:lnTo>
                    <a:lnTo>
                      <a:pt x="90873" y="16812"/>
                    </a:lnTo>
                    <a:lnTo>
                      <a:pt x="90873" y="13732"/>
                    </a:lnTo>
                    <a:lnTo>
                      <a:pt x="90744" y="10909"/>
                    </a:lnTo>
                    <a:lnTo>
                      <a:pt x="90355" y="7828"/>
                    </a:lnTo>
                    <a:lnTo>
                      <a:pt x="89838" y="5133"/>
                    </a:lnTo>
                    <a:lnTo>
                      <a:pt x="89126" y="2438"/>
                    </a:lnTo>
                    <a:lnTo>
                      <a:pt x="88284" y="0"/>
                    </a:lnTo>
                    <a:lnTo>
                      <a:pt x="88220" y="641"/>
                    </a:lnTo>
                    <a:lnTo>
                      <a:pt x="88284" y="2823"/>
                    </a:lnTo>
                    <a:lnTo>
                      <a:pt x="88414" y="5903"/>
                    </a:lnTo>
                    <a:lnTo>
                      <a:pt x="88478" y="9497"/>
                    </a:lnTo>
                    <a:lnTo>
                      <a:pt x="88349" y="13347"/>
                    </a:lnTo>
                    <a:lnTo>
                      <a:pt x="87961" y="16812"/>
                    </a:lnTo>
                    <a:lnTo>
                      <a:pt x="87249" y="19636"/>
                    </a:lnTo>
                    <a:lnTo>
                      <a:pt x="85954" y="21304"/>
                    </a:lnTo>
                    <a:lnTo>
                      <a:pt x="84595" y="21304"/>
                    </a:lnTo>
                    <a:lnTo>
                      <a:pt x="83171" y="21561"/>
                    </a:lnTo>
                    <a:lnTo>
                      <a:pt x="81812" y="22074"/>
                    </a:lnTo>
                    <a:lnTo>
                      <a:pt x="80517" y="22844"/>
                    </a:lnTo>
                    <a:lnTo>
                      <a:pt x="79223" y="23614"/>
                    </a:lnTo>
                    <a:lnTo>
                      <a:pt x="77993" y="24770"/>
                    </a:lnTo>
                    <a:lnTo>
                      <a:pt x="76828" y="25796"/>
                    </a:lnTo>
                    <a:lnTo>
                      <a:pt x="75598" y="27208"/>
                    </a:lnTo>
                    <a:lnTo>
                      <a:pt x="74498" y="28748"/>
                    </a:lnTo>
                    <a:lnTo>
                      <a:pt x="73398" y="30417"/>
                    </a:lnTo>
                    <a:lnTo>
                      <a:pt x="72427" y="32213"/>
                    </a:lnTo>
                    <a:lnTo>
                      <a:pt x="71456" y="34139"/>
                    </a:lnTo>
                    <a:lnTo>
                      <a:pt x="70485" y="36064"/>
                    </a:lnTo>
                    <a:lnTo>
                      <a:pt x="69708" y="38245"/>
                    </a:lnTo>
                    <a:lnTo>
                      <a:pt x="68867" y="40556"/>
                    </a:lnTo>
                    <a:lnTo>
                      <a:pt x="68155" y="42737"/>
                    </a:lnTo>
                    <a:lnTo>
                      <a:pt x="67572" y="44791"/>
                    </a:lnTo>
                    <a:lnTo>
                      <a:pt x="67119" y="46973"/>
                    </a:lnTo>
                    <a:lnTo>
                      <a:pt x="66731" y="49283"/>
                    </a:lnTo>
                    <a:lnTo>
                      <a:pt x="66472" y="51465"/>
                    </a:lnTo>
                    <a:lnTo>
                      <a:pt x="66213" y="53647"/>
                    </a:lnTo>
                    <a:lnTo>
                      <a:pt x="65889" y="56085"/>
                    </a:lnTo>
                    <a:lnTo>
                      <a:pt x="65631" y="58267"/>
                    </a:lnTo>
                    <a:lnTo>
                      <a:pt x="65372" y="60449"/>
                    </a:lnTo>
                    <a:lnTo>
                      <a:pt x="64789" y="59935"/>
                    </a:lnTo>
                    <a:lnTo>
                      <a:pt x="64012" y="59294"/>
                    </a:lnTo>
                    <a:lnTo>
                      <a:pt x="63042" y="58780"/>
                    </a:lnTo>
                    <a:lnTo>
                      <a:pt x="62071" y="58139"/>
                    </a:lnTo>
                    <a:lnTo>
                      <a:pt x="61100" y="57240"/>
                    </a:lnTo>
                    <a:lnTo>
                      <a:pt x="60194" y="56470"/>
                    </a:lnTo>
                    <a:lnTo>
                      <a:pt x="59546" y="55572"/>
                    </a:lnTo>
                    <a:lnTo>
                      <a:pt x="59288" y="54673"/>
                    </a:lnTo>
                    <a:lnTo>
                      <a:pt x="57993" y="55058"/>
                    </a:lnTo>
                    <a:lnTo>
                      <a:pt x="56051" y="55700"/>
                    </a:lnTo>
                    <a:lnTo>
                      <a:pt x="53527" y="56470"/>
                    </a:lnTo>
                    <a:lnTo>
                      <a:pt x="50550" y="57497"/>
                    </a:lnTo>
                    <a:lnTo>
                      <a:pt x="47184" y="58652"/>
                    </a:lnTo>
                    <a:lnTo>
                      <a:pt x="43559" y="59807"/>
                    </a:lnTo>
                    <a:lnTo>
                      <a:pt x="39741" y="60962"/>
                    </a:lnTo>
                    <a:lnTo>
                      <a:pt x="35922" y="62245"/>
                    </a:lnTo>
                    <a:lnTo>
                      <a:pt x="32168" y="63529"/>
                    </a:lnTo>
                    <a:lnTo>
                      <a:pt x="28608" y="64684"/>
                    </a:lnTo>
                    <a:lnTo>
                      <a:pt x="25242" y="65839"/>
                    </a:lnTo>
                    <a:lnTo>
                      <a:pt x="22200" y="66866"/>
                    </a:lnTo>
                    <a:lnTo>
                      <a:pt x="19676" y="67636"/>
                    </a:lnTo>
                    <a:lnTo>
                      <a:pt x="17799" y="68149"/>
                    </a:lnTo>
                    <a:lnTo>
                      <a:pt x="16569" y="68663"/>
                    </a:lnTo>
                    <a:lnTo>
                      <a:pt x="16116" y="68791"/>
                    </a:lnTo>
                    <a:lnTo>
                      <a:pt x="15145" y="68149"/>
                    </a:lnTo>
                    <a:lnTo>
                      <a:pt x="14174" y="67508"/>
                    </a:lnTo>
                    <a:lnTo>
                      <a:pt x="13268" y="66994"/>
                    </a:lnTo>
                    <a:lnTo>
                      <a:pt x="12297" y="66224"/>
                    </a:lnTo>
                    <a:lnTo>
                      <a:pt x="11326" y="65582"/>
                    </a:lnTo>
                    <a:lnTo>
                      <a:pt x="10355" y="64941"/>
                    </a:lnTo>
                    <a:lnTo>
                      <a:pt x="9449" y="64299"/>
                    </a:lnTo>
                    <a:lnTo>
                      <a:pt x="8478" y="63657"/>
                    </a:lnTo>
                    <a:lnTo>
                      <a:pt x="7443" y="62887"/>
                    </a:lnTo>
                    <a:lnTo>
                      <a:pt x="6472" y="62374"/>
                    </a:lnTo>
                    <a:lnTo>
                      <a:pt x="5566" y="61732"/>
                    </a:lnTo>
                    <a:lnTo>
                      <a:pt x="4595" y="61090"/>
                    </a:lnTo>
                    <a:lnTo>
                      <a:pt x="3624" y="60577"/>
                    </a:lnTo>
                    <a:lnTo>
                      <a:pt x="2653" y="60064"/>
                    </a:lnTo>
                    <a:lnTo>
                      <a:pt x="1682" y="59422"/>
                    </a:lnTo>
                    <a:lnTo>
                      <a:pt x="711" y="58909"/>
                    </a:lnTo>
                    <a:lnTo>
                      <a:pt x="0" y="60320"/>
                    </a:lnTo>
                    <a:lnTo>
                      <a:pt x="194" y="60577"/>
                    </a:lnTo>
                    <a:lnTo>
                      <a:pt x="647" y="60962"/>
                    </a:lnTo>
                    <a:lnTo>
                      <a:pt x="1294" y="61604"/>
                    </a:lnTo>
                    <a:lnTo>
                      <a:pt x="2135" y="62245"/>
                    </a:lnTo>
                    <a:lnTo>
                      <a:pt x="3236" y="62887"/>
                    </a:lnTo>
                    <a:lnTo>
                      <a:pt x="4336" y="63786"/>
                    </a:lnTo>
                    <a:lnTo>
                      <a:pt x="5501" y="64684"/>
                    </a:lnTo>
                    <a:lnTo>
                      <a:pt x="6731" y="65582"/>
                    </a:lnTo>
                    <a:lnTo>
                      <a:pt x="7896" y="66481"/>
                    </a:lnTo>
                    <a:lnTo>
                      <a:pt x="9061" y="67379"/>
                    </a:lnTo>
                    <a:lnTo>
                      <a:pt x="10226" y="68149"/>
                    </a:lnTo>
                    <a:lnTo>
                      <a:pt x="11197" y="68919"/>
                    </a:lnTo>
                    <a:lnTo>
                      <a:pt x="12038" y="69561"/>
                    </a:lnTo>
                    <a:lnTo>
                      <a:pt x="12621" y="69946"/>
                    </a:lnTo>
                    <a:lnTo>
                      <a:pt x="13074" y="70331"/>
                    </a:lnTo>
                    <a:lnTo>
                      <a:pt x="13203" y="70459"/>
                    </a:lnTo>
                    <a:lnTo>
                      <a:pt x="13139" y="70459"/>
                    </a:lnTo>
                    <a:lnTo>
                      <a:pt x="12944" y="70588"/>
                    </a:lnTo>
                    <a:lnTo>
                      <a:pt x="12621" y="70844"/>
                    </a:lnTo>
                    <a:lnTo>
                      <a:pt x="12297" y="71101"/>
                    </a:lnTo>
                    <a:lnTo>
                      <a:pt x="11844" y="71358"/>
                    </a:lnTo>
                    <a:lnTo>
                      <a:pt x="11521" y="71743"/>
                    </a:lnTo>
                    <a:lnTo>
                      <a:pt x="11197" y="72128"/>
                    </a:lnTo>
                    <a:lnTo>
                      <a:pt x="10873" y="72513"/>
                    </a:lnTo>
                    <a:lnTo>
                      <a:pt x="29838" y="88941"/>
                    </a:lnTo>
                    <a:lnTo>
                      <a:pt x="30161" y="89197"/>
                    </a:lnTo>
                    <a:lnTo>
                      <a:pt x="30550" y="89326"/>
                    </a:lnTo>
                    <a:lnTo>
                      <a:pt x="30873" y="89326"/>
                    </a:lnTo>
                    <a:lnTo>
                      <a:pt x="31262" y="88812"/>
                    </a:lnTo>
                    <a:lnTo>
                      <a:pt x="14951" y="73411"/>
                    </a:lnTo>
                    <a:lnTo>
                      <a:pt x="16051" y="72898"/>
                    </a:lnTo>
                    <a:lnTo>
                      <a:pt x="17928" y="72256"/>
                    </a:lnTo>
                    <a:lnTo>
                      <a:pt x="20388" y="71101"/>
                    </a:lnTo>
                    <a:lnTo>
                      <a:pt x="23430" y="69946"/>
                    </a:lnTo>
                    <a:lnTo>
                      <a:pt x="26860" y="68791"/>
                    </a:lnTo>
                    <a:lnTo>
                      <a:pt x="30550" y="67379"/>
                    </a:lnTo>
                    <a:lnTo>
                      <a:pt x="34433" y="65839"/>
                    </a:lnTo>
                    <a:lnTo>
                      <a:pt x="38381" y="64427"/>
                    </a:lnTo>
                    <a:lnTo>
                      <a:pt x="42265" y="63144"/>
                    </a:lnTo>
                    <a:lnTo>
                      <a:pt x="45954" y="61732"/>
                    </a:lnTo>
                    <a:lnTo>
                      <a:pt x="49449" y="60449"/>
                    </a:lnTo>
                    <a:lnTo>
                      <a:pt x="52556" y="59165"/>
                    </a:lnTo>
                    <a:lnTo>
                      <a:pt x="55210" y="58395"/>
                    </a:lnTo>
                    <a:lnTo>
                      <a:pt x="57152" y="57497"/>
                    </a:lnTo>
                    <a:lnTo>
                      <a:pt x="58511" y="57112"/>
                    </a:lnTo>
                    <a:lnTo>
                      <a:pt x="58899" y="56983"/>
                    </a:lnTo>
                    <a:lnTo>
                      <a:pt x="59676" y="57882"/>
                    </a:lnTo>
                    <a:lnTo>
                      <a:pt x="60453" y="58652"/>
                    </a:lnTo>
                    <a:lnTo>
                      <a:pt x="61294" y="59422"/>
                    </a:lnTo>
                    <a:lnTo>
                      <a:pt x="62135" y="60449"/>
                    </a:lnTo>
                    <a:lnTo>
                      <a:pt x="62912" y="61475"/>
                    </a:lnTo>
                    <a:lnTo>
                      <a:pt x="63689" y="62374"/>
                    </a:lnTo>
                    <a:lnTo>
                      <a:pt x="64466" y="63401"/>
                    </a:lnTo>
                    <a:lnTo>
                      <a:pt x="65113" y="64427"/>
                    </a:lnTo>
                    <a:lnTo>
                      <a:pt x="65048" y="68021"/>
                    </a:lnTo>
                    <a:lnTo>
                      <a:pt x="64789" y="71358"/>
                    </a:lnTo>
                    <a:lnTo>
                      <a:pt x="64466" y="74823"/>
                    </a:lnTo>
                    <a:lnTo>
                      <a:pt x="64012" y="78032"/>
                    </a:lnTo>
                    <a:lnTo>
                      <a:pt x="63495" y="76877"/>
                    </a:lnTo>
                    <a:lnTo>
                      <a:pt x="63042" y="75850"/>
                    </a:lnTo>
                    <a:lnTo>
                      <a:pt x="62524" y="74695"/>
                    </a:lnTo>
                    <a:lnTo>
                      <a:pt x="62071" y="73796"/>
                    </a:lnTo>
                    <a:lnTo>
                      <a:pt x="61553" y="72770"/>
                    </a:lnTo>
                    <a:lnTo>
                      <a:pt x="61100" y="71743"/>
                    </a:lnTo>
                    <a:lnTo>
                      <a:pt x="60517" y="70844"/>
                    </a:lnTo>
                    <a:lnTo>
                      <a:pt x="59870" y="69946"/>
                    </a:lnTo>
                    <a:lnTo>
                      <a:pt x="60388" y="69946"/>
                    </a:lnTo>
                    <a:lnTo>
                      <a:pt x="60841" y="70331"/>
                    </a:lnTo>
                    <a:lnTo>
                      <a:pt x="61359" y="70973"/>
                    </a:lnTo>
                    <a:lnTo>
                      <a:pt x="61747" y="71614"/>
                    </a:lnTo>
                    <a:lnTo>
                      <a:pt x="62265" y="72385"/>
                    </a:lnTo>
                    <a:lnTo>
                      <a:pt x="62783" y="72641"/>
                    </a:lnTo>
                    <a:lnTo>
                      <a:pt x="63236" y="72641"/>
                    </a:lnTo>
                    <a:lnTo>
                      <a:pt x="63818" y="72128"/>
                    </a:lnTo>
                    <a:lnTo>
                      <a:pt x="63300" y="70459"/>
                    </a:lnTo>
                    <a:lnTo>
                      <a:pt x="62718" y="68919"/>
                    </a:lnTo>
                    <a:lnTo>
                      <a:pt x="62071" y="67508"/>
                    </a:lnTo>
                    <a:lnTo>
                      <a:pt x="61294" y="66096"/>
                    </a:lnTo>
                    <a:lnTo>
                      <a:pt x="60517" y="64941"/>
                    </a:lnTo>
                    <a:lnTo>
                      <a:pt x="59676" y="63786"/>
                    </a:lnTo>
                    <a:lnTo>
                      <a:pt x="58834" y="62759"/>
                    </a:lnTo>
                    <a:lnTo>
                      <a:pt x="57993" y="61989"/>
                    </a:lnTo>
                    <a:lnTo>
                      <a:pt x="58576" y="62117"/>
                    </a:lnTo>
                    <a:lnTo>
                      <a:pt x="59093" y="62245"/>
                    </a:lnTo>
                    <a:lnTo>
                      <a:pt x="59676" y="62502"/>
                    </a:lnTo>
                    <a:lnTo>
                      <a:pt x="60258" y="62759"/>
                    </a:lnTo>
                    <a:lnTo>
                      <a:pt x="60776" y="63144"/>
                    </a:lnTo>
                    <a:lnTo>
                      <a:pt x="61359" y="63529"/>
                    </a:lnTo>
                    <a:lnTo>
                      <a:pt x="61877" y="63914"/>
                    </a:lnTo>
                    <a:lnTo>
                      <a:pt x="62330" y="64427"/>
                    </a:lnTo>
                    <a:lnTo>
                      <a:pt x="62588" y="64556"/>
                    </a:lnTo>
                    <a:lnTo>
                      <a:pt x="62912" y="65069"/>
                    </a:lnTo>
                    <a:lnTo>
                      <a:pt x="63171" y="65582"/>
                    </a:lnTo>
                    <a:lnTo>
                      <a:pt x="63365" y="65967"/>
                    </a:lnTo>
                    <a:lnTo>
                      <a:pt x="63689" y="66481"/>
                    </a:lnTo>
                    <a:lnTo>
                      <a:pt x="63948" y="66737"/>
                    </a:lnTo>
                    <a:lnTo>
                      <a:pt x="64207" y="66481"/>
                    </a:lnTo>
                    <a:lnTo>
                      <a:pt x="64595" y="65967"/>
                    </a:lnTo>
                    <a:lnTo>
                      <a:pt x="64077" y="64684"/>
                    </a:lnTo>
                    <a:lnTo>
                      <a:pt x="63495" y="63786"/>
                    </a:lnTo>
                    <a:lnTo>
                      <a:pt x="62912" y="62887"/>
                    </a:lnTo>
                    <a:lnTo>
                      <a:pt x="62265" y="62245"/>
                    </a:lnTo>
                    <a:lnTo>
                      <a:pt x="61553" y="61732"/>
                    </a:lnTo>
                    <a:lnTo>
                      <a:pt x="60841" y="61219"/>
                    </a:lnTo>
                    <a:lnTo>
                      <a:pt x="60129" y="60705"/>
                    </a:lnTo>
                    <a:lnTo>
                      <a:pt x="59417" y="60320"/>
                    </a:lnTo>
                    <a:lnTo>
                      <a:pt x="58964" y="60064"/>
                    </a:lnTo>
                    <a:lnTo>
                      <a:pt x="58511" y="59935"/>
                    </a:lnTo>
                    <a:lnTo>
                      <a:pt x="58058" y="59935"/>
                    </a:lnTo>
                    <a:lnTo>
                      <a:pt x="57734" y="60449"/>
                    </a:lnTo>
                    <a:lnTo>
                      <a:pt x="57734" y="60834"/>
                    </a:lnTo>
                    <a:lnTo>
                      <a:pt x="57799" y="61219"/>
                    </a:lnTo>
                    <a:lnTo>
                      <a:pt x="57864" y="61604"/>
                    </a:lnTo>
                    <a:lnTo>
                      <a:pt x="57993" y="61860"/>
                    </a:lnTo>
                    <a:lnTo>
                      <a:pt x="57540" y="62117"/>
                    </a:lnTo>
                    <a:lnTo>
                      <a:pt x="56957" y="62245"/>
                    </a:lnTo>
                    <a:lnTo>
                      <a:pt x="56569" y="62502"/>
                    </a:lnTo>
                    <a:lnTo>
                      <a:pt x="56440" y="63657"/>
                    </a:lnTo>
                    <a:lnTo>
                      <a:pt x="57022" y="64042"/>
                    </a:lnTo>
                    <a:lnTo>
                      <a:pt x="57605" y="64427"/>
                    </a:lnTo>
                    <a:lnTo>
                      <a:pt x="58122" y="64941"/>
                    </a:lnTo>
                    <a:lnTo>
                      <a:pt x="58770" y="65197"/>
                    </a:lnTo>
                    <a:lnTo>
                      <a:pt x="59288" y="65582"/>
                    </a:lnTo>
                    <a:lnTo>
                      <a:pt x="59805" y="66096"/>
                    </a:lnTo>
                    <a:lnTo>
                      <a:pt x="60323" y="66866"/>
                    </a:lnTo>
                    <a:lnTo>
                      <a:pt x="60776" y="67508"/>
                    </a:lnTo>
                    <a:lnTo>
                      <a:pt x="60388" y="67636"/>
                    </a:lnTo>
                    <a:lnTo>
                      <a:pt x="59870" y="67636"/>
                    </a:lnTo>
                    <a:lnTo>
                      <a:pt x="59482" y="67508"/>
                    </a:lnTo>
                    <a:lnTo>
                      <a:pt x="58964" y="67251"/>
                    </a:lnTo>
                    <a:lnTo>
                      <a:pt x="58511" y="66994"/>
                    </a:lnTo>
                    <a:lnTo>
                      <a:pt x="57993" y="66866"/>
                    </a:lnTo>
                    <a:lnTo>
                      <a:pt x="57605" y="67122"/>
                    </a:lnTo>
                    <a:lnTo>
                      <a:pt x="57087" y="67508"/>
                    </a:lnTo>
                    <a:lnTo>
                      <a:pt x="57281" y="69048"/>
                    </a:lnTo>
                    <a:lnTo>
                      <a:pt x="57734" y="70331"/>
                    </a:lnTo>
                    <a:lnTo>
                      <a:pt x="58187" y="71229"/>
                    </a:lnTo>
                    <a:lnTo>
                      <a:pt x="58834" y="72256"/>
                    </a:lnTo>
                    <a:lnTo>
                      <a:pt x="59417" y="73155"/>
                    </a:lnTo>
                    <a:lnTo>
                      <a:pt x="60064" y="74310"/>
                    </a:lnTo>
                    <a:lnTo>
                      <a:pt x="60517" y="75721"/>
                    </a:lnTo>
                    <a:lnTo>
                      <a:pt x="60970" y="77262"/>
                    </a:lnTo>
                    <a:lnTo>
                      <a:pt x="59805" y="77647"/>
                    </a:lnTo>
                    <a:lnTo>
                      <a:pt x="58640" y="78160"/>
                    </a:lnTo>
                    <a:lnTo>
                      <a:pt x="57540" y="78930"/>
                    </a:lnTo>
                    <a:lnTo>
                      <a:pt x="56375" y="79572"/>
                    </a:lnTo>
                    <a:lnTo>
                      <a:pt x="55275" y="80213"/>
                    </a:lnTo>
                    <a:lnTo>
                      <a:pt x="54174" y="80855"/>
                    </a:lnTo>
                    <a:lnTo>
                      <a:pt x="52944" y="81240"/>
                    </a:lnTo>
                    <a:lnTo>
                      <a:pt x="51844" y="81368"/>
                    </a:lnTo>
                    <a:lnTo>
                      <a:pt x="52038" y="78288"/>
                    </a:lnTo>
                    <a:lnTo>
                      <a:pt x="52233" y="74951"/>
                    </a:lnTo>
                    <a:lnTo>
                      <a:pt x="52038" y="71743"/>
                    </a:lnTo>
                    <a:lnTo>
                      <a:pt x="51844" y="68791"/>
                    </a:lnTo>
                    <a:lnTo>
                      <a:pt x="51521" y="67764"/>
                    </a:lnTo>
                    <a:lnTo>
                      <a:pt x="51197" y="66737"/>
                    </a:lnTo>
                    <a:lnTo>
                      <a:pt x="50873" y="65711"/>
                    </a:lnTo>
                    <a:lnTo>
                      <a:pt x="50291" y="65454"/>
                    </a:lnTo>
                    <a:lnTo>
                      <a:pt x="49773" y="67379"/>
                    </a:lnTo>
                    <a:lnTo>
                      <a:pt x="49385" y="69433"/>
                    </a:lnTo>
                    <a:lnTo>
                      <a:pt x="49061" y="71486"/>
                    </a:lnTo>
                    <a:lnTo>
                      <a:pt x="48414" y="73411"/>
                    </a:lnTo>
                    <a:lnTo>
                      <a:pt x="45954" y="65454"/>
                    </a:lnTo>
                    <a:lnTo>
                      <a:pt x="45307" y="65454"/>
                    </a:lnTo>
                    <a:lnTo>
                      <a:pt x="45307" y="66737"/>
                    </a:lnTo>
                    <a:lnTo>
                      <a:pt x="45760" y="68149"/>
                    </a:lnTo>
                    <a:lnTo>
                      <a:pt x="46213" y="69689"/>
                    </a:lnTo>
                    <a:lnTo>
                      <a:pt x="46537" y="71229"/>
                    </a:lnTo>
                    <a:lnTo>
                      <a:pt x="46860" y="72898"/>
                    </a:lnTo>
                    <a:lnTo>
                      <a:pt x="47249" y="74438"/>
                    </a:lnTo>
                    <a:lnTo>
                      <a:pt x="47508" y="76106"/>
                    </a:lnTo>
                    <a:lnTo>
                      <a:pt x="47702" y="77903"/>
                    </a:lnTo>
                    <a:lnTo>
                      <a:pt x="47961" y="79572"/>
                    </a:lnTo>
                    <a:lnTo>
                      <a:pt x="48478" y="79315"/>
                    </a:lnTo>
                    <a:lnTo>
                      <a:pt x="48996" y="78545"/>
                    </a:lnTo>
                    <a:lnTo>
                      <a:pt x="49320" y="77903"/>
                    </a:lnTo>
                    <a:lnTo>
                      <a:pt x="49708" y="77005"/>
                    </a:lnTo>
                    <a:lnTo>
                      <a:pt x="49967" y="76106"/>
                    </a:lnTo>
                    <a:lnTo>
                      <a:pt x="50161" y="74951"/>
                    </a:lnTo>
                    <a:lnTo>
                      <a:pt x="50355" y="74053"/>
                    </a:lnTo>
                    <a:lnTo>
                      <a:pt x="50614" y="73026"/>
                    </a:lnTo>
                    <a:lnTo>
                      <a:pt x="50873" y="74053"/>
                    </a:lnTo>
                    <a:lnTo>
                      <a:pt x="50744" y="76235"/>
                    </a:lnTo>
                    <a:lnTo>
                      <a:pt x="50485" y="78417"/>
                    </a:lnTo>
                    <a:lnTo>
                      <a:pt x="50161" y="80470"/>
                    </a:lnTo>
                    <a:lnTo>
                      <a:pt x="49773" y="82780"/>
                    </a:lnTo>
                    <a:lnTo>
                      <a:pt x="49320" y="84834"/>
                    </a:lnTo>
                    <a:lnTo>
                      <a:pt x="48932" y="86887"/>
                    </a:lnTo>
                    <a:lnTo>
                      <a:pt x="48478" y="88941"/>
                    </a:lnTo>
                    <a:lnTo>
                      <a:pt x="48090" y="90866"/>
                    </a:lnTo>
                    <a:lnTo>
                      <a:pt x="50679" y="91379"/>
                    </a:lnTo>
                    <a:lnTo>
                      <a:pt x="50873" y="90096"/>
                    </a:lnTo>
                    <a:lnTo>
                      <a:pt x="51067" y="88299"/>
                    </a:lnTo>
                    <a:lnTo>
                      <a:pt x="51326" y="86631"/>
                    </a:lnTo>
                    <a:lnTo>
                      <a:pt x="51521" y="85347"/>
                    </a:lnTo>
                    <a:lnTo>
                      <a:pt x="52815" y="84962"/>
                    </a:lnTo>
                    <a:lnTo>
                      <a:pt x="54174" y="84320"/>
                    </a:lnTo>
                    <a:lnTo>
                      <a:pt x="55469" y="83550"/>
                    </a:lnTo>
                    <a:lnTo>
                      <a:pt x="56828" y="82909"/>
                    </a:lnTo>
                    <a:lnTo>
                      <a:pt x="58122" y="82139"/>
                    </a:lnTo>
                    <a:lnTo>
                      <a:pt x="59417" y="81497"/>
                    </a:lnTo>
                    <a:lnTo>
                      <a:pt x="60711" y="80855"/>
                    </a:lnTo>
                    <a:lnTo>
                      <a:pt x="62071" y="80213"/>
                    </a:lnTo>
                    <a:lnTo>
                      <a:pt x="62459" y="81368"/>
                    </a:lnTo>
                    <a:lnTo>
                      <a:pt x="62912" y="82524"/>
                    </a:lnTo>
                    <a:lnTo>
                      <a:pt x="63171" y="83550"/>
                    </a:lnTo>
                    <a:lnTo>
                      <a:pt x="63430" y="84834"/>
                    </a:lnTo>
                    <a:lnTo>
                      <a:pt x="57087" y="88812"/>
                    </a:lnTo>
                    <a:lnTo>
                      <a:pt x="57605" y="92406"/>
                    </a:lnTo>
                    <a:lnTo>
                      <a:pt x="57734" y="92278"/>
                    </a:lnTo>
                    <a:lnTo>
                      <a:pt x="58187" y="92021"/>
                    </a:lnTo>
                    <a:lnTo>
                      <a:pt x="58834" y="91636"/>
                    </a:lnTo>
                    <a:lnTo>
                      <a:pt x="59676" y="90994"/>
                    </a:lnTo>
                    <a:lnTo>
                      <a:pt x="60582" y="90352"/>
                    </a:lnTo>
                    <a:lnTo>
                      <a:pt x="61488" y="89711"/>
                    </a:lnTo>
                    <a:lnTo>
                      <a:pt x="62330" y="88941"/>
                    </a:lnTo>
                    <a:lnTo>
                      <a:pt x="63106" y="88427"/>
                    </a:lnTo>
                    <a:lnTo>
                      <a:pt x="62847" y="94973"/>
                    </a:lnTo>
                    <a:lnTo>
                      <a:pt x="57152" y="98695"/>
                    </a:lnTo>
                    <a:lnTo>
                      <a:pt x="57605" y="1024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45" name="Shape 245"/>
              <p:cNvSpPr/>
              <p:nvPr/>
            </p:nvSpPr>
            <p:spPr>
              <a:xfrm>
                <a:off x="684" y="1160"/>
                <a:ext cx="158" cy="49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120000" y="119172"/>
                    </a:moveTo>
                    <a:lnTo>
                      <a:pt x="118246" y="120000"/>
                    </a:lnTo>
                    <a:lnTo>
                      <a:pt x="116492" y="116689"/>
                    </a:lnTo>
                    <a:lnTo>
                      <a:pt x="114989" y="112551"/>
                    </a:lnTo>
                    <a:lnTo>
                      <a:pt x="113486" y="109241"/>
                    </a:lnTo>
                    <a:lnTo>
                      <a:pt x="107974" y="92689"/>
                    </a:lnTo>
                    <a:lnTo>
                      <a:pt x="101962" y="78620"/>
                    </a:lnTo>
                    <a:lnTo>
                      <a:pt x="95699" y="67034"/>
                    </a:lnTo>
                    <a:lnTo>
                      <a:pt x="88935" y="57103"/>
                    </a:lnTo>
                    <a:lnTo>
                      <a:pt x="82171" y="49655"/>
                    </a:lnTo>
                    <a:lnTo>
                      <a:pt x="74906" y="43862"/>
                    </a:lnTo>
                    <a:lnTo>
                      <a:pt x="67640" y="39724"/>
                    </a:lnTo>
                    <a:lnTo>
                      <a:pt x="60125" y="37241"/>
                    </a:lnTo>
                    <a:lnTo>
                      <a:pt x="52609" y="36413"/>
                    </a:lnTo>
                    <a:lnTo>
                      <a:pt x="45093" y="36413"/>
                    </a:lnTo>
                    <a:lnTo>
                      <a:pt x="37578" y="39724"/>
                    </a:lnTo>
                    <a:lnTo>
                      <a:pt x="30313" y="43034"/>
                    </a:lnTo>
                    <a:lnTo>
                      <a:pt x="23048" y="47172"/>
                    </a:lnTo>
                    <a:lnTo>
                      <a:pt x="16033" y="52965"/>
                    </a:lnTo>
                    <a:lnTo>
                      <a:pt x="9018" y="59586"/>
                    </a:lnTo>
                    <a:lnTo>
                      <a:pt x="2505" y="67862"/>
                    </a:lnTo>
                    <a:lnTo>
                      <a:pt x="1252" y="64551"/>
                    </a:lnTo>
                    <a:lnTo>
                      <a:pt x="501" y="60413"/>
                    </a:lnTo>
                    <a:lnTo>
                      <a:pt x="0" y="55448"/>
                    </a:lnTo>
                    <a:lnTo>
                      <a:pt x="0" y="48827"/>
                    </a:lnTo>
                    <a:lnTo>
                      <a:pt x="3507" y="40551"/>
                    </a:lnTo>
                    <a:lnTo>
                      <a:pt x="7265" y="32275"/>
                    </a:lnTo>
                    <a:lnTo>
                      <a:pt x="11022" y="24827"/>
                    </a:lnTo>
                    <a:lnTo>
                      <a:pt x="15031" y="19034"/>
                    </a:lnTo>
                    <a:lnTo>
                      <a:pt x="19290" y="13241"/>
                    </a:lnTo>
                    <a:lnTo>
                      <a:pt x="23549" y="9103"/>
                    </a:lnTo>
                    <a:lnTo>
                      <a:pt x="27807" y="6620"/>
                    </a:lnTo>
                    <a:lnTo>
                      <a:pt x="32066" y="3310"/>
                    </a:lnTo>
                    <a:lnTo>
                      <a:pt x="36826" y="1655"/>
                    </a:lnTo>
                    <a:lnTo>
                      <a:pt x="41085" y="827"/>
                    </a:lnTo>
                    <a:lnTo>
                      <a:pt x="45594" y="0"/>
                    </a:lnTo>
                    <a:lnTo>
                      <a:pt x="50354" y="827"/>
                    </a:lnTo>
                    <a:lnTo>
                      <a:pt x="54864" y="1655"/>
                    </a:lnTo>
                    <a:lnTo>
                      <a:pt x="59373" y="3310"/>
                    </a:lnTo>
                    <a:lnTo>
                      <a:pt x="64133" y="5793"/>
                    </a:lnTo>
                    <a:lnTo>
                      <a:pt x="68392" y="8275"/>
                    </a:lnTo>
                    <a:lnTo>
                      <a:pt x="72150" y="10758"/>
                    </a:lnTo>
                    <a:lnTo>
                      <a:pt x="75908" y="13241"/>
                    </a:lnTo>
                    <a:lnTo>
                      <a:pt x="79665" y="17379"/>
                    </a:lnTo>
                    <a:lnTo>
                      <a:pt x="83674" y="21517"/>
                    </a:lnTo>
                    <a:lnTo>
                      <a:pt x="87432" y="25655"/>
                    </a:lnTo>
                    <a:lnTo>
                      <a:pt x="90939" y="31448"/>
                    </a:lnTo>
                    <a:lnTo>
                      <a:pt x="94697" y="37241"/>
                    </a:lnTo>
                    <a:lnTo>
                      <a:pt x="97954" y="44689"/>
                    </a:lnTo>
                    <a:lnTo>
                      <a:pt x="101461" y="52137"/>
                    </a:lnTo>
                    <a:lnTo>
                      <a:pt x="104718" y="58758"/>
                    </a:lnTo>
                    <a:lnTo>
                      <a:pt x="107724" y="67862"/>
                    </a:lnTo>
                    <a:lnTo>
                      <a:pt x="110730" y="76965"/>
                    </a:lnTo>
                    <a:lnTo>
                      <a:pt x="113235" y="86896"/>
                    </a:lnTo>
                    <a:lnTo>
                      <a:pt x="115741" y="96827"/>
                    </a:lnTo>
                    <a:lnTo>
                      <a:pt x="117995" y="107586"/>
                    </a:lnTo>
                    <a:lnTo>
                      <a:pt x="120000" y="11917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46" name="Shape 246"/>
              <p:cNvSpPr/>
              <p:nvPr/>
            </p:nvSpPr>
            <p:spPr>
              <a:xfrm>
                <a:off x="299" y="1188"/>
                <a:ext cx="309" cy="309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112918" y="98053"/>
                    </a:moveTo>
                    <a:lnTo>
                      <a:pt x="116394" y="5775"/>
                    </a:lnTo>
                    <a:lnTo>
                      <a:pt x="22017" y="4491"/>
                    </a:lnTo>
                    <a:lnTo>
                      <a:pt x="24463" y="105112"/>
                    </a:lnTo>
                    <a:lnTo>
                      <a:pt x="23948" y="105625"/>
                    </a:lnTo>
                    <a:lnTo>
                      <a:pt x="22789" y="106010"/>
                    </a:lnTo>
                    <a:lnTo>
                      <a:pt x="21759" y="106139"/>
                    </a:lnTo>
                    <a:lnTo>
                      <a:pt x="21115" y="105882"/>
                    </a:lnTo>
                    <a:lnTo>
                      <a:pt x="16738" y="7315"/>
                    </a:lnTo>
                    <a:lnTo>
                      <a:pt x="2832" y="19893"/>
                    </a:lnTo>
                    <a:lnTo>
                      <a:pt x="3218" y="34780"/>
                    </a:lnTo>
                    <a:lnTo>
                      <a:pt x="4377" y="67379"/>
                    </a:lnTo>
                    <a:lnTo>
                      <a:pt x="5536" y="100363"/>
                    </a:lnTo>
                    <a:lnTo>
                      <a:pt x="6309" y="115764"/>
                    </a:lnTo>
                    <a:lnTo>
                      <a:pt x="8240" y="114866"/>
                    </a:lnTo>
                    <a:lnTo>
                      <a:pt x="10429" y="113967"/>
                    </a:lnTo>
                    <a:lnTo>
                      <a:pt x="13004" y="112941"/>
                    </a:lnTo>
                    <a:lnTo>
                      <a:pt x="15321" y="112042"/>
                    </a:lnTo>
                    <a:lnTo>
                      <a:pt x="17381" y="111144"/>
                    </a:lnTo>
                    <a:lnTo>
                      <a:pt x="19184" y="110502"/>
                    </a:lnTo>
                    <a:lnTo>
                      <a:pt x="20343" y="109989"/>
                    </a:lnTo>
                    <a:lnTo>
                      <a:pt x="20858" y="109989"/>
                    </a:lnTo>
                    <a:lnTo>
                      <a:pt x="18927" y="111401"/>
                    </a:lnTo>
                    <a:lnTo>
                      <a:pt x="16995" y="112812"/>
                    </a:lnTo>
                    <a:lnTo>
                      <a:pt x="14806" y="113967"/>
                    </a:lnTo>
                    <a:lnTo>
                      <a:pt x="12360" y="115122"/>
                    </a:lnTo>
                    <a:lnTo>
                      <a:pt x="10171" y="116406"/>
                    </a:lnTo>
                    <a:lnTo>
                      <a:pt x="7982" y="117561"/>
                    </a:lnTo>
                    <a:lnTo>
                      <a:pt x="5665" y="118716"/>
                    </a:lnTo>
                    <a:lnTo>
                      <a:pt x="3733" y="120000"/>
                    </a:lnTo>
                    <a:lnTo>
                      <a:pt x="3090" y="115764"/>
                    </a:lnTo>
                    <a:lnTo>
                      <a:pt x="2188" y="104598"/>
                    </a:lnTo>
                    <a:lnTo>
                      <a:pt x="1545" y="88941"/>
                    </a:lnTo>
                    <a:lnTo>
                      <a:pt x="1030" y="70844"/>
                    </a:lnTo>
                    <a:lnTo>
                      <a:pt x="386" y="52620"/>
                    </a:lnTo>
                    <a:lnTo>
                      <a:pt x="0" y="35935"/>
                    </a:lnTo>
                    <a:lnTo>
                      <a:pt x="0" y="23486"/>
                    </a:lnTo>
                    <a:lnTo>
                      <a:pt x="128" y="17326"/>
                    </a:lnTo>
                    <a:lnTo>
                      <a:pt x="17768" y="0"/>
                    </a:lnTo>
                    <a:lnTo>
                      <a:pt x="120000" y="2566"/>
                    </a:lnTo>
                    <a:lnTo>
                      <a:pt x="119871" y="6802"/>
                    </a:lnTo>
                    <a:lnTo>
                      <a:pt x="119356" y="17839"/>
                    </a:lnTo>
                    <a:lnTo>
                      <a:pt x="118712" y="33497"/>
                    </a:lnTo>
                    <a:lnTo>
                      <a:pt x="117939" y="51336"/>
                    </a:lnTo>
                    <a:lnTo>
                      <a:pt x="117038" y="69176"/>
                    </a:lnTo>
                    <a:lnTo>
                      <a:pt x="116394" y="84834"/>
                    </a:lnTo>
                    <a:lnTo>
                      <a:pt x="115879" y="95743"/>
                    </a:lnTo>
                    <a:lnTo>
                      <a:pt x="115622" y="99850"/>
                    </a:lnTo>
                    <a:lnTo>
                      <a:pt x="112918" y="9805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47" name="Shape 247"/>
              <p:cNvSpPr/>
              <p:nvPr/>
            </p:nvSpPr>
            <p:spPr>
              <a:xfrm>
                <a:off x="632" y="1189"/>
                <a:ext cx="212" cy="259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109211" y="120000"/>
                    </a:moveTo>
                    <a:lnTo>
                      <a:pt x="108075" y="119537"/>
                    </a:lnTo>
                    <a:lnTo>
                      <a:pt x="106940" y="119074"/>
                    </a:lnTo>
                    <a:lnTo>
                      <a:pt x="106182" y="118149"/>
                    </a:lnTo>
                    <a:lnTo>
                      <a:pt x="105425" y="117223"/>
                    </a:lnTo>
                    <a:lnTo>
                      <a:pt x="104479" y="116143"/>
                    </a:lnTo>
                    <a:lnTo>
                      <a:pt x="103911" y="115218"/>
                    </a:lnTo>
                    <a:lnTo>
                      <a:pt x="103154" y="114138"/>
                    </a:lnTo>
                    <a:lnTo>
                      <a:pt x="102397" y="113213"/>
                    </a:lnTo>
                    <a:lnTo>
                      <a:pt x="100504" y="109974"/>
                    </a:lnTo>
                    <a:lnTo>
                      <a:pt x="98611" y="106735"/>
                    </a:lnTo>
                    <a:lnTo>
                      <a:pt x="96908" y="103341"/>
                    </a:lnTo>
                    <a:lnTo>
                      <a:pt x="95772" y="99948"/>
                    </a:lnTo>
                    <a:lnTo>
                      <a:pt x="94637" y="96246"/>
                    </a:lnTo>
                    <a:lnTo>
                      <a:pt x="93690" y="92544"/>
                    </a:lnTo>
                    <a:lnTo>
                      <a:pt x="92933" y="88843"/>
                    </a:lnTo>
                    <a:lnTo>
                      <a:pt x="91987" y="85295"/>
                    </a:lnTo>
                    <a:lnTo>
                      <a:pt x="89716" y="83753"/>
                    </a:lnTo>
                    <a:lnTo>
                      <a:pt x="87444" y="82365"/>
                    </a:lnTo>
                    <a:lnTo>
                      <a:pt x="85173" y="80976"/>
                    </a:lnTo>
                    <a:lnTo>
                      <a:pt x="82902" y="79280"/>
                    </a:lnTo>
                    <a:lnTo>
                      <a:pt x="80630" y="77737"/>
                    </a:lnTo>
                    <a:lnTo>
                      <a:pt x="78359" y="76041"/>
                    </a:lnTo>
                    <a:lnTo>
                      <a:pt x="76466" y="74190"/>
                    </a:lnTo>
                    <a:lnTo>
                      <a:pt x="74952" y="72493"/>
                    </a:lnTo>
                    <a:lnTo>
                      <a:pt x="72870" y="72493"/>
                    </a:lnTo>
                    <a:lnTo>
                      <a:pt x="70410" y="71876"/>
                    </a:lnTo>
                    <a:lnTo>
                      <a:pt x="68138" y="71105"/>
                    </a:lnTo>
                    <a:lnTo>
                      <a:pt x="65867" y="70179"/>
                    </a:lnTo>
                    <a:lnTo>
                      <a:pt x="63974" y="68946"/>
                    </a:lnTo>
                    <a:lnTo>
                      <a:pt x="62460" y="68020"/>
                    </a:lnTo>
                    <a:lnTo>
                      <a:pt x="61324" y="67095"/>
                    </a:lnTo>
                    <a:lnTo>
                      <a:pt x="60946" y="66786"/>
                    </a:lnTo>
                    <a:lnTo>
                      <a:pt x="62082" y="66632"/>
                    </a:lnTo>
                    <a:lnTo>
                      <a:pt x="63028" y="66786"/>
                    </a:lnTo>
                    <a:lnTo>
                      <a:pt x="63785" y="66940"/>
                    </a:lnTo>
                    <a:lnTo>
                      <a:pt x="64921" y="66940"/>
                    </a:lnTo>
                    <a:lnTo>
                      <a:pt x="65867" y="67095"/>
                    </a:lnTo>
                    <a:lnTo>
                      <a:pt x="67192" y="67249"/>
                    </a:lnTo>
                    <a:lnTo>
                      <a:pt x="68138" y="67095"/>
                    </a:lnTo>
                    <a:lnTo>
                      <a:pt x="69274" y="66786"/>
                    </a:lnTo>
                    <a:lnTo>
                      <a:pt x="72302" y="64781"/>
                    </a:lnTo>
                    <a:lnTo>
                      <a:pt x="73817" y="62622"/>
                    </a:lnTo>
                    <a:lnTo>
                      <a:pt x="74384" y="60154"/>
                    </a:lnTo>
                    <a:lnTo>
                      <a:pt x="75331" y="57686"/>
                    </a:lnTo>
                    <a:lnTo>
                      <a:pt x="74952" y="55989"/>
                    </a:lnTo>
                    <a:lnTo>
                      <a:pt x="74763" y="54293"/>
                    </a:lnTo>
                    <a:lnTo>
                      <a:pt x="74006" y="52596"/>
                    </a:lnTo>
                    <a:lnTo>
                      <a:pt x="73627" y="50899"/>
                    </a:lnTo>
                    <a:lnTo>
                      <a:pt x="72870" y="49511"/>
                    </a:lnTo>
                    <a:lnTo>
                      <a:pt x="71735" y="48277"/>
                    </a:lnTo>
                    <a:lnTo>
                      <a:pt x="70599" y="47197"/>
                    </a:lnTo>
                    <a:lnTo>
                      <a:pt x="68895" y="46272"/>
                    </a:lnTo>
                    <a:lnTo>
                      <a:pt x="65867" y="45655"/>
                    </a:lnTo>
                    <a:lnTo>
                      <a:pt x="62839" y="45192"/>
                    </a:lnTo>
                    <a:lnTo>
                      <a:pt x="59810" y="44575"/>
                    </a:lnTo>
                    <a:lnTo>
                      <a:pt x="56782" y="44267"/>
                    </a:lnTo>
                    <a:lnTo>
                      <a:pt x="53564" y="43804"/>
                    </a:lnTo>
                    <a:lnTo>
                      <a:pt x="50536" y="43341"/>
                    </a:lnTo>
                    <a:lnTo>
                      <a:pt x="47697" y="42879"/>
                    </a:lnTo>
                    <a:lnTo>
                      <a:pt x="44668" y="42262"/>
                    </a:lnTo>
                    <a:lnTo>
                      <a:pt x="41640" y="41645"/>
                    </a:lnTo>
                    <a:lnTo>
                      <a:pt x="38611" y="41028"/>
                    </a:lnTo>
                    <a:lnTo>
                      <a:pt x="35772" y="40257"/>
                    </a:lnTo>
                    <a:lnTo>
                      <a:pt x="32933" y="39331"/>
                    </a:lnTo>
                    <a:lnTo>
                      <a:pt x="30094" y="38251"/>
                    </a:lnTo>
                    <a:lnTo>
                      <a:pt x="27444" y="37172"/>
                    </a:lnTo>
                    <a:lnTo>
                      <a:pt x="24794" y="35784"/>
                    </a:lnTo>
                    <a:lnTo>
                      <a:pt x="22334" y="34395"/>
                    </a:lnTo>
                    <a:lnTo>
                      <a:pt x="20441" y="39948"/>
                    </a:lnTo>
                    <a:lnTo>
                      <a:pt x="19116" y="45809"/>
                    </a:lnTo>
                    <a:lnTo>
                      <a:pt x="17791" y="51979"/>
                    </a:lnTo>
                    <a:lnTo>
                      <a:pt x="17413" y="57994"/>
                    </a:lnTo>
                    <a:lnTo>
                      <a:pt x="17413" y="64318"/>
                    </a:lnTo>
                    <a:lnTo>
                      <a:pt x="18170" y="70488"/>
                    </a:lnTo>
                    <a:lnTo>
                      <a:pt x="19684" y="76658"/>
                    </a:lnTo>
                    <a:lnTo>
                      <a:pt x="21766" y="82827"/>
                    </a:lnTo>
                    <a:lnTo>
                      <a:pt x="23848" y="85604"/>
                    </a:lnTo>
                    <a:lnTo>
                      <a:pt x="25741" y="88688"/>
                    </a:lnTo>
                    <a:lnTo>
                      <a:pt x="28201" y="91773"/>
                    </a:lnTo>
                    <a:lnTo>
                      <a:pt x="30662" y="94550"/>
                    </a:lnTo>
                    <a:lnTo>
                      <a:pt x="33501" y="97172"/>
                    </a:lnTo>
                    <a:lnTo>
                      <a:pt x="36908" y="99485"/>
                    </a:lnTo>
                    <a:lnTo>
                      <a:pt x="40315" y="101336"/>
                    </a:lnTo>
                    <a:lnTo>
                      <a:pt x="44479" y="102724"/>
                    </a:lnTo>
                    <a:lnTo>
                      <a:pt x="45425" y="102724"/>
                    </a:lnTo>
                    <a:lnTo>
                      <a:pt x="46750" y="102416"/>
                    </a:lnTo>
                    <a:lnTo>
                      <a:pt x="47886" y="102107"/>
                    </a:lnTo>
                    <a:lnTo>
                      <a:pt x="48832" y="101799"/>
                    </a:lnTo>
                    <a:lnTo>
                      <a:pt x="49968" y="101336"/>
                    </a:lnTo>
                    <a:lnTo>
                      <a:pt x="50914" y="101182"/>
                    </a:lnTo>
                    <a:lnTo>
                      <a:pt x="51671" y="101491"/>
                    </a:lnTo>
                    <a:lnTo>
                      <a:pt x="52239" y="102262"/>
                    </a:lnTo>
                    <a:lnTo>
                      <a:pt x="50914" y="102879"/>
                    </a:lnTo>
                    <a:lnTo>
                      <a:pt x="49779" y="103341"/>
                    </a:lnTo>
                    <a:lnTo>
                      <a:pt x="48454" y="103958"/>
                    </a:lnTo>
                    <a:lnTo>
                      <a:pt x="47318" y="104267"/>
                    </a:lnTo>
                    <a:lnTo>
                      <a:pt x="45993" y="104421"/>
                    </a:lnTo>
                    <a:lnTo>
                      <a:pt x="44668" y="104575"/>
                    </a:lnTo>
                    <a:lnTo>
                      <a:pt x="43154" y="104421"/>
                    </a:lnTo>
                    <a:lnTo>
                      <a:pt x="41829" y="104113"/>
                    </a:lnTo>
                    <a:lnTo>
                      <a:pt x="37665" y="102570"/>
                    </a:lnTo>
                    <a:lnTo>
                      <a:pt x="34069" y="100874"/>
                    </a:lnTo>
                    <a:lnTo>
                      <a:pt x="30473" y="99023"/>
                    </a:lnTo>
                    <a:lnTo>
                      <a:pt x="27255" y="96863"/>
                    </a:lnTo>
                    <a:lnTo>
                      <a:pt x="24416" y="94550"/>
                    </a:lnTo>
                    <a:lnTo>
                      <a:pt x="21766" y="92082"/>
                    </a:lnTo>
                    <a:lnTo>
                      <a:pt x="19305" y="89305"/>
                    </a:lnTo>
                    <a:lnTo>
                      <a:pt x="17223" y="86375"/>
                    </a:lnTo>
                    <a:lnTo>
                      <a:pt x="15331" y="83444"/>
                    </a:lnTo>
                    <a:lnTo>
                      <a:pt x="13817" y="80205"/>
                    </a:lnTo>
                    <a:lnTo>
                      <a:pt x="12302" y="76966"/>
                    </a:lnTo>
                    <a:lnTo>
                      <a:pt x="11356" y="73573"/>
                    </a:lnTo>
                    <a:lnTo>
                      <a:pt x="10410" y="70179"/>
                    </a:lnTo>
                    <a:lnTo>
                      <a:pt x="9842" y="66632"/>
                    </a:lnTo>
                    <a:lnTo>
                      <a:pt x="9463" y="63084"/>
                    </a:lnTo>
                    <a:lnTo>
                      <a:pt x="9463" y="59383"/>
                    </a:lnTo>
                    <a:lnTo>
                      <a:pt x="9463" y="47660"/>
                    </a:lnTo>
                    <a:lnTo>
                      <a:pt x="7949" y="47660"/>
                    </a:lnTo>
                    <a:lnTo>
                      <a:pt x="6813" y="47660"/>
                    </a:lnTo>
                    <a:lnTo>
                      <a:pt x="5299" y="47660"/>
                    </a:lnTo>
                    <a:lnTo>
                      <a:pt x="3974" y="47506"/>
                    </a:lnTo>
                    <a:lnTo>
                      <a:pt x="2649" y="47197"/>
                    </a:lnTo>
                    <a:lnTo>
                      <a:pt x="1703" y="46580"/>
                    </a:lnTo>
                    <a:lnTo>
                      <a:pt x="757" y="46118"/>
                    </a:lnTo>
                    <a:lnTo>
                      <a:pt x="0" y="45347"/>
                    </a:lnTo>
                    <a:lnTo>
                      <a:pt x="10031" y="42416"/>
                    </a:lnTo>
                    <a:lnTo>
                      <a:pt x="10977" y="38868"/>
                    </a:lnTo>
                    <a:lnTo>
                      <a:pt x="11735" y="35012"/>
                    </a:lnTo>
                    <a:lnTo>
                      <a:pt x="12870" y="31311"/>
                    </a:lnTo>
                    <a:lnTo>
                      <a:pt x="15520" y="28380"/>
                    </a:lnTo>
                    <a:lnTo>
                      <a:pt x="14006" y="26683"/>
                    </a:lnTo>
                    <a:lnTo>
                      <a:pt x="12681" y="24678"/>
                    </a:lnTo>
                    <a:lnTo>
                      <a:pt x="11545" y="22519"/>
                    </a:lnTo>
                    <a:lnTo>
                      <a:pt x="10788" y="20359"/>
                    </a:lnTo>
                    <a:lnTo>
                      <a:pt x="10031" y="18200"/>
                    </a:lnTo>
                    <a:lnTo>
                      <a:pt x="10031" y="15886"/>
                    </a:lnTo>
                    <a:lnTo>
                      <a:pt x="10220" y="13573"/>
                    </a:lnTo>
                    <a:lnTo>
                      <a:pt x="11356" y="11259"/>
                    </a:lnTo>
                    <a:lnTo>
                      <a:pt x="12492" y="9408"/>
                    </a:lnTo>
                    <a:lnTo>
                      <a:pt x="13817" y="7712"/>
                    </a:lnTo>
                    <a:lnTo>
                      <a:pt x="15141" y="6015"/>
                    </a:lnTo>
                    <a:lnTo>
                      <a:pt x="16845" y="4473"/>
                    </a:lnTo>
                    <a:lnTo>
                      <a:pt x="18548" y="3239"/>
                    </a:lnTo>
                    <a:lnTo>
                      <a:pt x="20441" y="2005"/>
                    </a:lnTo>
                    <a:lnTo>
                      <a:pt x="22334" y="1079"/>
                    </a:lnTo>
                    <a:lnTo>
                      <a:pt x="24605" y="0"/>
                    </a:lnTo>
                    <a:lnTo>
                      <a:pt x="25552" y="1233"/>
                    </a:lnTo>
                    <a:lnTo>
                      <a:pt x="25741" y="2159"/>
                    </a:lnTo>
                    <a:lnTo>
                      <a:pt x="25173" y="3239"/>
                    </a:lnTo>
                    <a:lnTo>
                      <a:pt x="24037" y="4010"/>
                    </a:lnTo>
                    <a:lnTo>
                      <a:pt x="22523" y="4935"/>
                    </a:lnTo>
                    <a:lnTo>
                      <a:pt x="21388" y="5861"/>
                    </a:lnTo>
                    <a:lnTo>
                      <a:pt x="20063" y="6940"/>
                    </a:lnTo>
                    <a:lnTo>
                      <a:pt x="19495" y="8020"/>
                    </a:lnTo>
                    <a:lnTo>
                      <a:pt x="18170" y="12030"/>
                    </a:lnTo>
                    <a:lnTo>
                      <a:pt x="18548" y="16349"/>
                    </a:lnTo>
                    <a:lnTo>
                      <a:pt x="19684" y="20359"/>
                    </a:lnTo>
                    <a:lnTo>
                      <a:pt x="21766" y="24061"/>
                    </a:lnTo>
                    <a:lnTo>
                      <a:pt x="24605" y="26683"/>
                    </a:lnTo>
                    <a:lnTo>
                      <a:pt x="27444" y="28997"/>
                    </a:lnTo>
                    <a:lnTo>
                      <a:pt x="30662" y="31002"/>
                    </a:lnTo>
                    <a:lnTo>
                      <a:pt x="34258" y="32699"/>
                    </a:lnTo>
                    <a:lnTo>
                      <a:pt x="37665" y="33933"/>
                    </a:lnTo>
                    <a:lnTo>
                      <a:pt x="41451" y="35012"/>
                    </a:lnTo>
                    <a:lnTo>
                      <a:pt x="45236" y="35938"/>
                    </a:lnTo>
                    <a:lnTo>
                      <a:pt x="49211" y="36863"/>
                    </a:lnTo>
                    <a:lnTo>
                      <a:pt x="52996" y="37480"/>
                    </a:lnTo>
                    <a:lnTo>
                      <a:pt x="56971" y="38251"/>
                    </a:lnTo>
                    <a:lnTo>
                      <a:pt x="60757" y="39177"/>
                    </a:lnTo>
                    <a:lnTo>
                      <a:pt x="64731" y="39948"/>
                    </a:lnTo>
                    <a:lnTo>
                      <a:pt x="68328" y="41028"/>
                    </a:lnTo>
                    <a:lnTo>
                      <a:pt x="72113" y="42262"/>
                    </a:lnTo>
                    <a:lnTo>
                      <a:pt x="75520" y="43650"/>
                    </a:lnTo>
                    <a:lnTo>
                      <a:pt x="78927" y="45501"/>
                    </a:lnTo>
                    <a:lnTo>
                      <a:pt x="81577" y="45809"/>
                    </a:lnTo>
                    <a:lnTo>
                      <a:pt x="84227" y="46426"/>
                    </a:lnTo>
                    <a:lnTo>
                      <a:pt x="86687" y="47506"/>
                    </a:lnTo>
                    <a:lnTo>
                      <a:pt x="88958" y="48586"/>
                    </a:lnTo>
                    <a:lnTo>
                      <a:pt x="91041" y="50128"/>
                    </a:lnTo>
                    <a:lnTo>
                      <a:pt x="92933" y="51825"/>
                    </a:lnTo>
                    <a:lnTo>
                      <a:pt x="94258" y="53521"/>
                    </a:lnTo>
                    <a:lnTo>
                      <a:pt x="95772" y="55526"/>
                    </a:lnTo>
                    <a:lnTo>
                      <a:pt x="96151" y="57223"/>
                    </a:lnTo>
                    <a:lnTo>
                      <a:pt x="95962" y="59228"/>
                    </a:lnTo>
                    <a:lnTo>
                      <a:pt x="94826" y="60771"/>
                    </a:lnTo>
                    <a:lnTo>
                      <a:pt x="93123" y="62159"/>
                    </a:lnTo>
                    <a:lnTo>
                      <a:pt x="91798" y="62159"/>
                    </a:lnTo>
                    <a:lnTo>
                      <a:pt x="90662" y="61696"/>
                    </a:lnTo>
                    <a:lnTo>
                      <a:pt x="89148" y="60925"/>
                    </a:lnTo>
                    <a:lnTo>
                      <a:pt x="88012" y="60308"/>
                    </a:lnTo>
                    <a:lnTo>
                      <a:pt x="86687" y="59383"/>
                    </a:lnTo>
                    <a:lnTo>
                      <a:pt x="85741" y="58611"/>
                    </a:lnTo>
                    <a:lnTo>
                      <a:pt x="85173" y="58149"/>
                    </a:lnTo>
                    <a:lnTo>
                      <a:pt x="84984" y="57994"/>
                    </a:lnTo>
                    <a:lnTo>
                      <a:pt x="86119" y="58457"/>
                    </a:lnTo>
                    <a:lnTo>
                      <a:pt x="87444" y="59074"/>
                    </a:lnTo>
                    <a:lnTo>
                      <a:pt x="88391" y="59691"/>
                    </a:lnTo>
                    <a:lnTo>
                      <a:pt x="89716" y="59845"/>
                    </a:lnTo>
                    <a:lnTo>
                      <a:pt x="90851" y="59074"/>
                    </a:lnTo>
                    <a:lnTo>
                      <a:pt x="91419" y="58149"/>
                    </a:lnTo>
                    <a:lnTo>
                      <a:pt x="91608" y="57223"/>
                    </a:lnTo>
                    <a:lnTo>
                      <a:pt x="91608" y="56143"/>
                    </a:lnTo>
                    <a:lnTo>
                      <a:pt x="90283" y="55372"/>
                    </a:lnTo>
                    <a:lnTo>
                      <a:pt x="88958" y="54138"/>
                    </a:lnTo>
                    <a:lnTo>
                      <a:pt x="87634" y="53059"/>
                    </a:lnTo>
                    <a:lnTo>
                      <a:pt x="85930" y="52133"/>
                    </a:lnTo>
                    <a:lnTo>
                      <a:pt x="84416" y="51208"/>
                    </a:lnTo>
                    <a:lnTo>
                      <a:pt x="82902" y="50437"/>
                    </a:lnTo>
                    <a:lnTo>
                      <a:pt x="81009" y="49974"/>
                    </a:lnTo>
                    <a:lnTo>
                      <a:pt x="79305" y="49974"/>
                    </a:lnTo>
                    <a:lnTo>
                      <a:pt x="80630" y="53059"/>
                    </a:lnTo>
                    <a:lnTo>
                      <a:pt x="81198" y="56606"/>
                    </a:lnTo>
                    <a:lnTo>
                      <a:pt x="81388" y="60154"/>
                    </a:lnTo>
                    <a:lnTo>
                      <a:pt x="81766" y="63547"/>
                    </a:lnTo>
                    <a:lnTo>
                      <a:pt x="82334" y="67095"/>
                    </a:lnTo>
                    <a:lnTo>
                      <a:pt x="83280" y="70488"/>
                    </a:lnTo>
                    <a:lnTo>
                      <a:pt x="85362" y="73573"/>
                    </a:lnTo>
                    <a:lnTo>
                      <a:pt x="88201" y="76503"/>
                    </a:lnTo>
                    <a:lnTo>
                      <a:pt x="90662" y="78663"/>
                    </a:lnTo>
                    <a:lnTo>
                      <a:pt x="93123" y="80976"/>
                    </a:lnTo>
                    <a:lnTo>
                      <a:pt x="95772" y="83136"/>
                    </a:lnTo>
                    <a:lnTo>
                      <a:pt x="98801" y="85141"/>
                    </a:lnTo>
                    <a:lnTo>
                      <a:pt x="101829" y="86683"/>
                    </a:lnTo>
                    <a:lnTo>
                      <a:pt x="105047" y="87917"/>
                    </a:lnTo>
                    <a:lnTo>
                      <a:pt x="108643" y="88380"/>
                    </a:lnTo>
                    <a:lnTo>
                      <a:pt x="112429" y="88226"/>
                    </a:lnTo>
                    <a:lnTo>
                      <a:pt x="113186" y="87763"/>
                    </a:lnTo>
                    <a:lnTo>
                      <a:pt x="113943" y="87300"/>
                    </a:lnTo>
                    <a:lnTo>
                      <a:pt x="114700" y="86838"/>
                    </a:lnTo>
                    <a:lnTo>
                      <a:pt x="115268" y="86375"/>
                    </a:lnTo>
                    <a:lnTo>
                      <a:pt x="114511" y="85758"/>
                    </a:lnTo>
                    <a:lnTo>
                      <a:pt x="113564" y="85449"/>
                    </a:lnTo>
                    <a:lnTo>
                      <a:pt x="112618" y="85141"/>
                    </a:lnTo>
                    <a:lnTo>
                      <a:pt x="112429" y="84215"/>
                    </a:lnTo>
                    <a:lnTo>
                      <a:pt x="113753" y="83598"/>
                    </a:lnTo>
                    <a:lnTo>
                      <a:pt x="114889" y="83290"/>
                    </a:lnTo>
                    <a:lnTo>
                      <a:pt x="116593" y="83136"/>
                    </a:lnTo>
                    <a:lnTo>
                      <a:pt x="117917" y="83444"/>
                    </a:lnTo>
                    <a:lnTo>
                      <a:pt x="119242" y="84370"/>
                    </a:lnTo>
                    <a:lnTo>
                      <a:pt x="119810" y="85604"/>
                    </a:lnTo>
                    <a:lnTo>
                      <a:pt x="120000" y="86683"/>
                    </a:lnTo>
                    <a:lnTo>
                      <a:pt x="119810" y="87917"/>
                    </a:lnTo>
                    <a:lnTo>
                      <a:pt x="119621" y="89460"/>
                    </a:lnTo>
                    <a:lnTo>
                      <a:pt x="118675" y="90694"/>
                    </a:lnTo>
                    <a:lnTo>
                      <a:pt x="116782" y="91928"/>
                    </a:lnTo>
                    <a:lnTo>
                      <a:pt x="114511" y="92853"/>
                    </a:lnTo>
                    <a:lnTo>
                      <a:pt x="111861" y="93007"/>
                    </a:lnTo>
                    <a:lnTo>
                      <a:pt x="109400" y="92853"/>
                    </a:lnTo>
                    <a:lnTo>
                      <a:pt x="106940" y="92544"/>
                    </a:lnTo>
                    <a:lnTo>
                      <a:pt x="104668" y="92082"/>
                    </a:lnTo>
                    <a:lnTo>
                      <a:pt x="102397" y="91311"/>
                    </a:lnTo>
                    <a:lnTo>
                      <a:pt x="100504" y="90539"/>
                    </a:lnTo>
                    <a:lnTo>
                      <a:pt x="98801" y="89614"/>
                    </a:lnTo>
                    <a:lnTo>
                      <a:pt x="97097" y="88688"/>
                    </a:lnTo>
                    <a:lnTo>
                      <a:pt x="98422" y="91928"/>
                    </a:lnTo>
                    <a:lnTo>
                      <a:pt x="99747" y="95012"/>
                    </a:lnTo>
                    <a:lnTo>
                      <a:pt x="101451" y="98097"/>
                    </a:lnTo>
                    <a:lnTo>
                      <a:pt x="103343" y="101182"/>
                    </a:lnTo>
                    <a:lnTo>
                      <a:pt x="105425" y="104267"/>
                    </a:lnTo>
                    <a:lnTo>
                      <a:pt x="107318" y="107352"/>
                    </a:lnTo>
                    <a:lnTo>
                      <a:pt x="109589" y="110437"/>
                    </a:lnTo>
                    <a:lnTo>
                      <a:pt x="112050" y="113213"/>
                    </a:lnTo>
                    <a:lnTo>
                      <a:pt x="109211" y="12000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48" name="Shape 248"/>
              <p:cNvSpPr/>
              <p:nvPr/>
            </p:nvSpPr>
            <p:spPr>
              <a:xfrm>
                <a:off x="855" y="1206"/>
                <a:ext cx="81" cy="154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106721" y="26609"/>
                    </a:moveTo>
                    <a:lnTo>
                      <a:pt x="114098" y="36588"/>
                    </a:lnTo>
                    <a:lnTo>
                      <a:pt x="118032" y="47590"/>
                    </a:lnTo>
                    <a:lnTo>
                      <a:pt x="120000" y="58848"/>
                    </a:lnTo>
                    <a:lnTo>
                      <a:pt x="118524" y="70106"/>
                    </a:lnTo>
                    <a:lnTo>
                      <a:pt x="114590" y="81108"/>
                    </a:lnTo>
                    <a:lnTo>
                      <a:pt x="107704" y="91855"/>
                    </a:lnTo>
                    <a:lnTo>
                      <a:pt x="97868" y="101577"/>
                    </a:lnTo>
                    <a:lnTo>
                      <a:pt x="85081" y="110277"/>
                    </a:lnTo>
                    <a:lnTo>
                      <a:pt x="80655" y="112579"/>
                    </a:lnTo>
                    <a:lnTo>
                      <a:pt x="73770" y="114626"/>
                    </a:lnTo>
                    <a:lnTo>
                      <a:pt x="66393" y="116417"/>
                    </a:lnTo>
                    <a:lnTo>
                      <a:pt x="58032" y="118208"/>
                    </a:lnTo>
                    <a:lnTo>
                      <a:pt x="50655" y="119232"/>
                    </a:lnTo>
                    <a:lnTo>
                      <a:pt x="44262" y="120000"/>
                    </a:lnTo>
                    <a:lnTo>
                      <a:pt x="39836" y="120000"/>
                    </a:lnTo>
                    <a:lnTo>
                      <a:pt x="37377" y="119488"/>
                    </a:lnTo>
                    <a:lnTo>
                      <a:pt x="39836" y="118208"/>
                    </a:lnTo>
                    <a:lnTo>
                      <a:pt x="43770" y="116162"/>
                    </a:lnTo>
                    <a:lnTo>
                      <a:pt x="49672" y="113603"/>
                    </a:lnTo>
                    <a:lnTo>
                      <a:pt x="56557" y="111300"/>
                    </a:lnTo>
                    <a:lnTo>
                      <a:pt x="63934" y="108486"/>
                    </a:lnTo>
                    <a:lnTo>
                      <a:pt x="70819" y="105671"/>
                    </a:lnTo>
                    <a:lnTo>
                      <a:pt x="76721" y="102857"/>
                    </a:lnTo>
                    <a:lnTo>
                      <a:pt x="80655" y="100810"/>
                    </a:lnTo>
                    <a:lnTo>
                      <a:pt x="86557" y="93134"/>
                    </a:lnTo>
                    <a:lnTo>
                      <a:pt x="90983" y="84946"/>
                    </a:lnTo>
                    <a:lnTo>
                      <a:pt x="94426" y="76503"/>
                    </a:lnTo>
                    <a:lnTo>
                      <a:pt x="96393" y="67803"/>
                    </a:lnTo>
                    <a:lnTo>
                      <a:pt x="97377" y="59104"/>
                    </a:lnTo>
                    <a:lnTo>
                      <a:pt x="96393" y="50149"/>
                    </a:lnTo>
                    <a:lnTo>
                      <a:pt x="94918" y="41705"/>
                    </a:lnTo>
                    <a:lnTo>
                      <a:pt x="90983" y="33518"/>
                    </a:lnTo>
                    <a:lnTo>
                      <a:pt x="90000" y="31215"/>
                    </a:lnTo>
                    <a:lnTo>
                      <a:pt x="89016" y="28656"/>
                    </a:lnTo>
                    <a:lnTo>
                      <a:pt x="87540" y="26609"/>
                    </a:lnTo>
                    <a:lnTo>
                      <a:pt x="85081" y="24562"/>
                    </a:lnTo>
                    <a:lnTo>
                      <a:pt x="83114" y="22260"/>
                    </a:lnTo>
                    <a:lnTo>
                      <a:pt x="80655" y="20469"/>
                    </a:lnTo>
                    <a:lnTo>
                      <a:pt x="77704" y="18678"/>
                    </a:lnTo>
                    <a:lnTo>
                      <a:pt x="74754" y="16886"/>
                    </a:lnTo>
                    <a:lnTo>
                      <a:pt x="63934" y="12793"/>
                    </a:lnTo>
                    <a:lnTo>
                      <a:pt x="52131" y="9722"/>
                    </a:lnTo>
                    <a:lnTo>
                      <a:pt x="39836" y="7675"/>
                    </a:lnTo>
                    <a:lnTo>
                      <a:pt x="28032" y="6396"/>
                    </a:lnTo>
                    <a:lnTo>
                      <a:pt x="16721" y="5884"/>
                    </a:lnTo>
                    <a:lnTo>
                      <a:pt x="7868" y="5884"/>
                    </a:lnTo>
                    <a:lnTo>
                      <a:pt x="1967" y="5884"/>
                    </a:lnTo>
                    <a:lnTo>
                      <a:pt x="0" y="5884"/>
                    </a:lnTo>
                    <a:lnTo>
                      <a:pt x="7377" y="3070"/>
                    </a:lnTo>
                    <a:lnTo>
                      <a:pt x="15245" y="1279"/>
                    </a:lnTo>
                    <a:lnTo>
                      <a:pt x="24098" y="255"/>
                    </a:lnTo>
                    <a:lnTo>
                      <a:pt x="33442" y="0"/>
                    </a:lnTo>
                    <a:lnTo>
                      <a:pt x="42295" y="511"/>
                    </a:lnTo>
                    <a:lnTo>
                      <a:pt x="51147" y="1279"/>
                    </a:lnTo>
                    <a:lnTo>
                      <a:pt x="60000" y="2814"/>
                    </a:lnTo>
                    <a:lnTo>
                      <a:pt x="67868" y="4349"/>
                    </a:lnTo>
                    <a:lnTo>
                      <a:pt x="73770" y="6652"/>
                    </a:lnTo>
                    <a:lnTo>
                      <a:pt x="79672" y="8699"/>
                    </a:lnTo>
                    <a:lnTo>
                      <a:pt x="84590" y="11257"/>
                    </a:lnTo>
                    <a:lnTo>
                      <a:pt x="90000" y="14072"/>
                    </a:lnTo>
                    <a:lnTo>
                      <a:pt x="94918" y="17142"/>
                    </a:lnTo>
                    <a:lnTo>
                      <a:pt x="98852" y="20213"/>
                    </a:lnTo>
                    <a:lnTo>
                      <a:pt x="103278" y="23283"/>
                    </a:lnTo>
                    <a:lnTo>
                      <a:pt x="106721" y="2660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49" name="Shape 249"/>
              <p:cNvSpPr/>
              <p:nvPr/>
            </p:nvSpPr>
            <p:spPr>
              <a:xfrm>
                <a:off x="375" y="1225"/>
                <a:ext cx="201" cy="218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120000" y="549"/>
                    </a:moveTo>
                    <a:lnTo>
                      <a:pt x="120000" y="18320"/>
                    </a:lnTo>
                    <a:lnTo>
                      <a:pt x="120000" y="57343"/>
                    </a:lnTo>
                    <a:lnTo>
                      <a:pt x="119401" y="96732"/>
                    </a:lnTo>
                    <a:lnTo>
                      <a:pt x="117607" y="114687"/>
                    </a:lnTo>
                    <a:lnTo>
                      <a:pt x="116611" y="114687"/>
                    </a:lnTo>
                    <a:lnTo>
                      <a:pt x="113621" y="114870"/>
                    </a:lnTo>
                    <a:lnTo>
                      <a:pt x="109036" y="115236"/>
                    </a:lnTo>
                    <a:lnTo>
                      <a:pt x="102857" y="115419"/>
                    </a:lnTo>
                    <a:lnTo>
                      <a:pt x="95681" y="115969"/>
                    </a:lnTo>
                    <a:lnTo>
                      <a:pt x="87308" y="116335"/>
                    </a:lnTo>
                    <a:lnTo>
                      <a:pt x="78538" y="117068"/>
                    </a:lnTo>
                    <a:lnTo>
                      <a:pt x="68970" y="117435"/>
                    </a:lnTo>
                    <a:lnTo>
                      <a:pt x="59601" y="117984"/>
                    </a:lnTo>
                    <a:lnTo>
                      <a:pt x="49833" y="118351"/>
                    </a:lnTo>
                    <a:lnTo>
                      <a:pt x="40465" y="118900"/>
                    </a:lnTo>
                    <a:lnTo>
                      <a:pt x="31694" y="119450"/>
                    </a:lnTo>
                    <a:lnTo>
                      <a:pt x="23720" y="119633"/>
                    </a:lnTo>
                    <a:lnTo>
                      <a:pt x="16744" y="119816"/>
                    </a:lnTo>
                    <a:lnTo>
                      <a:pt x="10764" y="120000"/>
                    </a:lnTo>
                    <a:lnTo>
                      <a:pt x="6578" y="120000"/>
                    </a:lnTo>
                    <a:lnTo>
                      <a:pt x="0" y="0"/>
                    </a:lnTo>
                    <a:lnTo>
                      <a:pt x="120000" y="54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50" name="Shape 250"/>
              <p:cNvSpPr/>
              <p:nvPr/>
            </p:nvSpPr>
            <p:spPr>
              <a:xfrm>
                <a:off x="821" y="1222"/>
                <a:ext cx="72" cy="135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68807" y="40788"/>
                    </a:moveTo>
                    <a:lnTo>
                      <a:pt x="71009" y="45221"/>
                    </a:lnTo>
                    <a:lnTo>
                      <a:pt x="71009" y="49655"/>
                    </a:lnTo>
                    <a:lnTo>
                      <a:pt x="69357" y="54088"/>
                    </a:lnTo>
                    <a:lnTo>
                      <a:pt x="67155" y="58226"/>
                    </a:lnTo>
                    <a:lnTo>
                      <a:pt x="62752" y="62364"/>
                    </a:lnTo>
                    <a:lnTo>
                      <a:pt x="58899" y="66206"/>
                    </a:lnTo>
                    <a:lnTo>
                      <a:pt x="53394" y="70049"/>
                    </a:lnTo>
                    <a:lnTo>
                      <a:pt x="47339" y="73596"/>
                    </a:lnTo>
                    <a:lnTo>
                      <a:pt x="44587" y="74482"/>
                    </a:lnTo>
                    <a:lnTo>
                      <a:pt x="41284" y="75073"/>
                    </a:lnTo>
                    <a:lnTo>
                      <a:pt x="37981" y="75665"/>
                    </a:lnTo>
                    <a:lnTo>
                      <a:pt x="34678" y="75960"/>
                    </a:lnTo>
                    <a:lnTo>
                      <a:pt x="30825" y="75960"/>
                    </a:lnTo>
                    <a:lnTo>
                      <a:pt x="26972" y="75960"/>
                    </a:lnTo>
                    <a:lnTo>
                      <a:pt x="21467" y="75960"/>
                    </a:lnTo>
                    <a:lnTo>
                      <a:pt x="15963" y="75369"/>
                    </a:lnTo>
                    <a:lnTo>
                      <a:pt x="18165" y="77142"/>
                    </a:lnTo>
                    <a:lnTo>
                      <a:pt x="20917" y="78325"/>
                    </a:lnTo>
                    <a:lnTo>
                      <a:pt x="23669" y="79507"/>
                    </a:lnTo>
                    <a:lnTo>
                      <a:pt x="26972" y="80394"/>
                    </a:lnTo>
                    <a:lnTo>
                      <a:pt x="30275" y="81576"/>
                    </a:lnTo>
                    <a:lnTo>
                      <a:pt x="34128" y="82167"/>
                    </a:lnTo>
                    <a:lnTo>
                      <a:pt x="37431" y="82463"/>
                    </a:lnTo>
                    <a:lnTo>
                      <a:pt x="41284" y="82758"/>
                    </a:lnTo>
                    <a:lnTo>
                      <a:pt x="45137" y="82463"/>
                    </a:lnTo>
                    <a:lnTo>
                      <a:pt x="50091" y="81871"/>
                    </a:lnTo>
                    <a:lnTo>
                      <a:pt x="55045" y="81576"/>
                    </a:lnTo>
                    <a:lnTo>
                      <a:pt x="60550" y="81576"/>
                    </a:lnTo>
                    <a:lnTo>
                      <a:pt x="66055" y="81576"/>
                    </a:lnTo>
                    <a:lnTo>
                      <a:pt x="69908" y="81576"/>
                    </a:lnTo>
                    <a:lnTo>
                      <a:pt x="73761" y="82167"/>
                    </a:lnTo>
                    <a:lnTo>
                      <a:pt x="75412" y="82758"/>
                    </a:lnTo>
                    <a:lnTo>
                      <a:pt x="75412" y="87192"/>
                    </a:lnTo>
                    <a:lnTo>
                      <a:pt x="74311" y="91034"/>
                    </a:lnTo>
                    <a:lnTo>
                      <a:pt x="72110" y="94876"/>
                    </a:lnTo>
                    <a:lnTo>
                      <a:pt x="67706" y="98423"/>
                    </a:lnTo>
                    <a:lnTo>
                      <a:pt x="62752" y="101970"/>
                    </a:lnTo>
                    <a:lnTo>
                      <a:pt x="57798" y="104630"/>
                    </a:lnTo>
                    <a:lnTo>
                      <a:pt x="52293" y="107290"/>
                    </a:lnTo>
                    <a:lnTo>
                      <a:pt x="46238" y="109655"/>
                    </a:lnTo>
                    <a:lnTo>
                      <a:pt x="51192" y="110541"/>
                    </a:lnTo>
                    <a:lnTo>
                      <a:pt x="56697" y="110837"/>
                    </a:lnTo>
                    <a:lnTo>
                      <a:pt x="61651" y="110837"/>
                    </a:lnTo>
                    <a:lnTo>
                      <a:pt x="66605" y="110541"/>
                    </a:lnTo>
                    <a:lnTo>
                      <a:pt x="72110" y="109950"/>
                    </a:lnTo>
                    <a:lnTo>
                      <a:pt x="76513" y="108768"/>
                    </a:lnTo>
                    <a:lnTo>
                      <a:pt x="81467" y="107586"/>
                    </a:lnTo>
                    <a:lnTo>
                      <a:pt x="85871" y="106403"/>
                    </a:lnTo>
                    <a:lnTo>
                      <a:pt x="89724" y="104630"/>
                    </a:lnTo>
                    <a:lnTo>
                      <a:pt x="92477" y="102857"/>
                    </a:lnTo>
                    <a:lnTo>
                      <a:pt x="96330" y="100492"/>
                    </a:lnTo>
                    <a:lnTo>
                      <a:pt x="99082" y="98423"/>
                    </a:lnTo>
                    <a:lnTo>
                      <a:pt x="102935" y="96059"/>
                    </a:lnTo>
                    <a:lnTo>
                      <a:pt x="106238" y="93990"/>
                    </a:lnTo>
                    <a:lnTo>
                      <a:pt x="110642" y="92216"/>
                    </a:lnTo>
                    <a:lnTo>
                      <a:pt x="116146" y="91034"/>
                    </a:lnTo>
                    <a:lnTo>
                      <a:pt x="118348" y="93694"/>
                    </a:lnTo>
                    <a:lnTo>
                      <a:pt x="120000" y="96354"/>
                    </a:lnTo>
                    <a:lnTo>
                      <a:pt x="120000" y="99014"/>
                    </a:lnTo>
                    <a:lnTo>
                      <a:pt x="118899" y="101970"/>
                    </a:lnTo>
                    <a:lnTo>
                      <a:pt x="113394" y="106403"/>
                    </a:lnTo>
                    <a:lnTo>
                      <a:pt x="106788" y="109950"/>
                    </a:lnTo>
                    <a:lnTo>
                      <a:pt x="99633" y="112610"/>
                    </a:lnTo>
                    <a:lnTo>
                      <a:pt x="91926" y="114975"/>
                    </a:lnTo>
                    <a:lnTo>
                      <a:pt x="83119" y="116748"/>
                    </a:lnTo>
                    <a:lnTo>
                      <a:pt x="74311" y="118226"/>
                    </a:lnTo>
                    <a:lnTo>
                      <a:pt x="65504" y="119113"/>
                    </a:lnTo>
                    <a:lnTo>
                      <a:pt x="56697" y="120000"/>
                    </a:lnTo>
                    <a:lnTo>
                      <a:pt x="52293" y="119113"/>
                    </a:lnTo>
                    <a:lnTo>
                      <a:pt x="47889" y="118226"/>
                    </a:lnTo>
                    <a:lnTo>
                      <a:pt x="44036" y="117339"/>
                    </a:lnTo>
                    <a:lnTo>
                      <a:pt x="39082" y="116157"/>
                    </a:lnTo>
                    <a:lnTo>
                      <a:pt x="35229" y="115270"/>
                    </a:lnTo>
                    <a:lnTo>
                      <a:pt x="30825" y="113793"/>
                    </a:lnTo>
                    <a:lnTo>
                      <a:pt x="27522" y="112019"/>
                    </a:lnTo>
                    <a:lnTo>
                      <a:pt x="23669" y="109950"/>
                    </a:lnTo>
                    <a:lnTo>
                      <a:pt x="24770" y="108472"/>
                    </a:lnTo>
                    <a:lnTo>
                      <a:pt x="26972" y="107881"/>
                    </a:lnTo>
                    <a:lnTo>
                      <a:pt x="29174" y="107290"/>
                    </a:lnTo>
                    <a:lnTo>
                      <a:pt x="31376" y="106995"/>
                    </a:lnTo>
                    <a:lnTo>
                      <a:pt x="34678" y="106699"/>
                    </a:lnTo>
                    <a:lnTo>
                      <a:pt x="37431" y="106403"/>
                    </a:lnTo>
                    <a:lnTo>
                      <a:pt x="39633" y="106108"/>
                    </a:lnTo>
                    <a:lnTo>
                      <a:pt x="42385" y="105517"/>
                    </a:lnTo>
                    <a:lnTo>
                      <a:pt x="47889" y="102266"/>
                    </a:lnTo>
                    <a:lnTo>
                      <a:pt x="53394" y="99014"/>
                    </a:lnTo>
                    <a:lnTo>
                      <a:pt x="57798" y="95467"/>
                    </a:lnTo>
                    <a:lnTo>
                      <a:pt x="59449" y="91625"/>
                    </a:lnTo>
                    <a:lnTo>
                      <a:pt x="53394" y="92512"/>
                    </a:lnTo>
                    <a:lnTo>
                      <a:pt x="46788" y="92512"/>
                    </a:lnTo>
                    <a:lnTo>
                      <a:pt x="41284" y="92216"/>
                    </a:lnTo>
                    <a:lnTo>
                      <a:pt x="35229" y="91034"/>
                    </a:lnTo>
                    <a:lnTo>
                      <a:pt x="29174" y="89852"/>
                    </a:lnTo>
                    <a:lnTo>
                      <a:pt x="23119" y="87783"/>
                    </a:lnTo>
                    <a:lnTo>
                      <a:pt x="17614" y="85714"/>
                    </a:lnTo>
                    <a:lnTo>
                      <a:pt x="12660" y="83054"/>
                    </a:lnTo>
                    <a:lnTo>
                      <a:pt x="5504" y="78029"/>
                    </a:lnTo>
                    <a:lnTo>
                      <a:pt x="1100" y="71822"/>
                    </a:lnTo>
                    <a:lnTo>
                      <a:pt x="0" y="65615"/>
                    </a:lnTo>
                    <a:lnTo>
                      <a:pt x="2752" y="59408"/>
                    </a:lnTo>
                    <a:lnTo>
                      <a:pt x="6605" y="60000"/>
                    </a:lnTo>
                    <a:lnTo>
                      <a:pt x="8256" y="61773"/>
                    </a:lnTo>
                    <a:lnTo>
                      <a:pt x="9357" y="63546"/>
                    </a:lnTo>
                    <a:lnTo>
                      <a:pt x="10458" y="65911"/>
                    </a:lnTo>
                    <a:lnTo>
                      <a:pt x="12110" y="67684"/>
                    </a:lnTo>
                    <a:lnTo>
                      <a:pt x="14311" y="69753"/>
                    </a:lnTo>
                    <a:lnTo>
                      <a:pt x="17064" y="70640"/>
                    </a:lnTo>
                    <a:lnTo>
                      <a:pt x="22568" y="70935"/>
                    </a:lnTo>
                    <a:lnTo>
                      <a:pt x="24770" y="70935"/>
                    </a:lnTo>
                    <a:lnTo>
                      <a:pt x="27522" y="70935"/>
                    </a:lnTo>
                    <a:lnTo>
                      <a:pt x="29724" y="70935"/>
                    </a:lnTo>
                    <a:lnTo>
                      <a:pt x="32477" y="70935"/>
                    </a:lnTo>
                    <a:lnTo>
                      <a:pt x="35229" y="70640"/>
                    </a:lnTo>
                    <a:lnTo>
                      <a:pt x="37981" y="70049"/>
                    </a:lnTo>
                    <a:lnTo>
                      <a:pt x="40183" y="69458"/>
                    </a:lnTo>
                    <a:lnTo>
                      <a:pt x="42385" y="68275"/>
                    </a:lnTo>
                    <a:lnTo>
                      <a:pt x="50091" y="59408"/>
                    </a:lnTo>
                    <a:lnTo>
                      <a:pt x="50091" y="50246"/>
                    </a:lnTo>
                    <a:lnTo>
                      <a:pt x="45137" y="41083"/>
                    </a:lnTo>
                    <a:lnTo>
                      <a:pt x="38532" y="31330"/>
                    </a:lnTo>
                    <a:lnTo>
                      <a:pt x="34128" y="22463"/>
                    </a:lnTo>
                    <a:lnTo>
                      <a:pt x="34128" y="13891"/>
                    </a:lnTo>
                    <a:lnTo>
                      <a:pt x="41284" y="6206"/>
                    </a:lnTo>
                    <a:lnTo>
                      <a:pt x="59449" y="0"/>
                    </a:lnTo>
                    <a:lnTo>
                      <a:pt x="60550" y="4433"/>
                    </a:lnTo>
                    <a:lnTo>
                      <a:pt x="62752" y="15369"/>
                    </a:lnTo>
                    <a:lnTo>
                      <a:pt x="66055" y="28965"/>
                    </a:lnTo>
                    <a:lnTo>
                      <a:pt x="68807" y="4078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51" name="Shape 251"/>
              <p:cNvSpPr/>
              <p:nvPr/>
            </p:nvSpPr>
            <p:spPr>
              <a:xfrm>
                <a:off x="388" y="1231"/>
                <a:ext cx="179" cy="205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118007" y="114127"/>
                    </a:moveTo>
                    <a:lnTo>
                      <a:pt x="113357" y="114518"/>
                    </a:lnTo>
                    <a:lnTo>
                      <a:pt x="107380" y="114714"/>
                    </a:lnTo>
                    <a:lnTo>
                      <a:pt x="99852" y="115301"/>
                    </a:lnTo>
                    <a:lnTo>
                      <a:pt x="91660" y="115889"/>
                    </a:lnTo>
                    <a:lnTo>
                      <a:pt x="82804" y="116280"/>
                    </a:lnTo>
                    <a:lnTo>
                      <a:pt x="73062" y="116672"/>
                    </a:lnTo>
                    <a:lnTo>
                      <a:pt x="63321" y="117259"/>
                    </a:lnTo>
                    <a:lnTo>
                      <a:pt x="53579" y="117650"/>
                    </a:lnTo>
                    <a:lnTo>
                      <a:pt x="44280" y="118042"/>
                    </a:lnTo>
                    <a:lnTo>
                      <a:pt x="35202" y="118629"/>
                    </a:lnTo>
                    <a:lnTo>
                      <a:pt x="26789" y="119021"/>
                    </a:lnTo>
                    <a:lnTo>
                      <a:pt x="19483" y="119412"/>
                    </a:lnTo>
                    <a:lnTo>
                      <a:pt x="13284" y="119608"/>
                    </a:lnTo>
                    <a:lnTo>
                      <a:pt x="8856" y="119804"/>
                    </a:lnTo>
                    <a:lnTo>
                      <a:pt x="5756" y="120000"/>
                    </a:lnTo>
                    <a:lnTo>
                      <a:pt x="4870" y="120000"/>
                    </a:lnTo>
                    <a:lnTo>
                      <a:pt x="0" y="0"/>
                    </a:lnTo>
                    <a:lnTo>
                      <a:pt x="120000" y="1566"/>
                    </a:lnTo>
                    <a:lnTo>
                      <a:pt x="118007" y="114127"/>
                    </a:lnTo>
                    <a:close/>
                  </a:path>
                </a:pathLst>
              </a:custGeom>
              <a:solidFill>
                <a:srgbClr val="26ADE8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52" name="Shape 252"/>
              <p:cNvSpPr/>
              <p:nvPr/>
            </p:nvSpPr>
            <p:spPr>
              <a:xfrm>
                <a:off x="360" y="1459"/>
                <a:ext cx="234" cy="71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120000" y="3396"/>
                    </a:moveTo>
                    <a:lnTo>
                      <a:pt x="119492" y="3962"/>
                    </a:lnTo>
                    <a:lnTo>
                      <a:pt x="118815" y="5094"/>
                    </a:lnTo>
                    <a:lnTo>
                      <a:pt x="117630" y="7358"/>
                    </a:lnTo>
                    <a:lnTo>
                      <a:pt x="115768" y="10754"/>
                    </a:lnTo>
                    <a:lnTo>
                      <a:pt x="113568" y="14150"/>
                    </a:lnTo>
                    <a:lnTo>
                      <a:pt x="111029" y="18679"/>
                    </a:lnTo>
                    <a:lnTo>
                      <a:pt x="108152" y="22641"/>
                    </a:lnTo>
                    <a:lnTo>
                      <a:pt x="105275" y="27169"/>
                    </a:lnTo>
                    <a:lnTo>
                      <a:pt x="102059" y="31132"/>
                    </a:lnTo>
                    <a:lnTo>
                      <a:pt x="98674" y="35660"/>
                    </a:lnTo>
                    <a:lnTo>
                      <a:pt x="95458" y="39056"/>
                    </a:lnTo>
                    <a:lnTo>
                      <a:pt x="91904" y="43018"/>
                    </a:lnTo>
                    <a:lnTo>
                      <a:pt x="88688" y="45849"/>
                    </a:lnTo>
                    <a:lnTo>
                      <a:pt x="85303" y="48113"/>
                    </a:lnTo>
                    <a:lnTo>
                      <a:pt x="82256" y="49245"/>
                    </a:lnTo>
                    <a:lnTo>
                      <a:pt x="79379" y="49245"/>
                    </a:lnTo>
                    <a:lnTo>
                      <a:pt x="77179" y="67924"/>
                    </a:lnTo>
                    <a:lnTo>
                      <a:pt x="75825" y="91698"/>
                    </a:lnTo>
                    <a:lnTo>
                      <a:pt x="75317" y="111509"/>
                    </a:lnTo>
                    <a:lnTo>
                      <a:pt x="75317" y="120000"/>
                    </a:lnTo>
                    <a:lnTo>
                      <a:pt x="72609" y="109245"/>
                    </a:lnTo>
                    <a:lnTo>
                      <a:pt x="71593" y="95660"/>
                    </a:lnTo>
                    <a:lnTo>
                      <a:pt x="71932" y="80377"/>
                    </a:lnTo>
                    <a:lnTo>
                      <a:pt x="72609" y="65660"/>
                    </a:lnTo>
                    <a:lnTo>
                      <a:pt x="72947" y="61698"/>
                    </a:lnTo>
                    <a:lnTo>
                      <a:pt x="73455" y="57735"/>
                    </a:lnTo>
                    <a:lnTo>
                      <a:pt x="73963" y="53773"/>
                    </a:lnTo>
                    <a:lnTo>
                      <a:pt x="74640" y="50943"/>
                    </a:lnTo>
                    <a:lnTo>
                      <a:pt x="75486" y="48113"/>
                    </a:lnTo>
                    <a:lnTo>
                      <a:pt x="76502" y="44716"/>
                    </a:lnTo>
                    <a:lnTo>
                      <a:pt x="77348" y="43018"/>
                    </a:lnTo>
                    <a:lnTo>
                      <a:pt x="78533" y="41320"/>
                    </a:lnTo>
                    <a:lnTo>
                      <a:pt x="80056" y="41320"/>
                    </a:lnTo>
                    <a:lnTo>
                      <a:pt x="82425" y="39622"/>
                    </a:lnTo>
                    <a:lnTo>
                      <a:pt x="85811" y="36792"/>
                    </a:lnTo>
                    <a:lnTo>
                      <a:pt x="89534" y="33396"/>
                    </a:lnTo>
                    <a:lnTo>
                      <a:pt x="93596" y="28867"/>
                    </a:lnTo>
                    <a:lnTo>
                      <a:pt x="97489" y="24905"/>
                    </a:lnTo>
                    <a:lnTo>
                      <a:pt x="100874" y="20377"/>
                    </a:lnTo>
                    <a:lnTo>
                      <a:pt x="103582" y="18113"/>
                    </a:lnTo>
                    <a:lnTo>
                      <a:pt x="100874" y="17547"/>
                    </a:lnTo>
                    <a:lnTo>
                      <a:pt x="96473" y="18113"/>
                    </a:lnTo>
                    <a:lnTo>
                      <a:pt x="91057" y="18679"/>
                    </a:lnTo>
                    <a:lnTo>
                      <a:pt x="84287" y="19811"/>
                    </a:lnTo>
                    <a:lnTo>
                      <a:pt x="76671" y="21509"/>
                    </a:lnTo>
                    <a:lnTo>
                      <a:pt x="68377" y="23207"/>
                    </a:lnTo>
                    <a:lnTo>
                      <a:pt x="59576" y="25471"/>
                    </a:lnTo>
                    <a:lnTo>
                      <a:pt x="50775" y="27735"/>
                    </a:lnTo>
                    <a:lnTo>
                      <a:pt x="41805" y="30000"/>
                    </a:lnTo>
                    <a:lnTo>
                      <a:pt x="33342" y="31698"/>
                    </a:lnTo>
                    <a:lnTo>
                      <a:pt x="25218" y="34528"/>
                    </a:lnTo>
                    <a:lnTo>
                      <a:pt x="17940" y="36226"/>
                    </a:lnTo>
                    <a:lnTo>
                      <a:pt x="11339" y="37924"/>
                    </a:lnTo>
                    <a:lnTo>
                      <a:pt x="6262" y="38490"/>
                    </a:lnTo>
                    <a:lnTo>
                      <a:pt x="2200" y="39622"/>
                    </a:lnTo>
                    <a:lnTo>
                      <a:pt x="0" y="39622"/>
                    </a:lnTo>
                    <a:lnTo>
                      <a:pt x="169" y="36792"/>
                    </a:lnTo>
                    <a:lnTo>
                      <a:pt x="507" y="33962"/>
                    </a:lnTo>
                    <a:lnTo>
                      <a:pt x="846" y="31132"/>
                    </a:lnTo>
                    <a:lnTo>
                      <a:pt x="1184" y="27735"/>
                    </a:lnTo>
                    <a:lnTo>
                      <a:pt x="2031" y="27169"/>
                    </a:lnTo>
                    <a:lnTo>
                      <a:pt x="3723" y="27169"/>
                    </a:lnTo>
                    <a:lnTo>
                      <a:pt x="5754" y="26603"/>
                    </a:lnTo>
                    <a:lnTo>
                      <a:pt x="8293" y="25471"/>
                    </a:lnTo>
                    <a:lnTo>
                      <a:pt x="11170" y="24905"/>
                    </a:lnTo>
                    <a:lnTo>
                      <a:pt x="14386" y="23207"/>
                    </a:lnTo>
                    <a:lnTo>
                      <a:pt x="18110" y="22075"/>
                    </a:lnTo>
                    <a:lnTo>
                      <a:pt x="22172" y="20943"/>
                    </a:lnTo>
                    <a:lnTo>
                      <a:pt x="26572" y="19811"/>
                    </a:lnTo>
                    <a:lnTo>
                      <a:pt x="30973" y="18679"/>
                    </a:lnTo>
                    <a:lnTo>
                      <a:pt x="35712" y="16981"/>
                    </a:lnTo>
                    <a:lnTo>
                      <a:pt x="40620" y="15283"/>
                    </a:lnTo>
                    <a:lnTo>
                      <a:pt x="45698" y="14150"/>
                    </a:lnTo>
                    <a:lnTo>
                      <a:pt x="50775" y="12452"/>
                    </a:lnTo>
                    <a:lnTo>
                      <a:pt x="56191" y="11320"/>
                    </a:lnTo>
                    <a:lnTo>
                      <a:pt x="61438" y="10188"/>
                    </a:lnTo>
                    <a:lnTo>
                      <a:pt x="66516" y="7924"/>
                    </a:lnTo>
                    <a:lnTo>
                      <a:pt x="71932" y="6792"/>
                    </a:lnTo>
                    <a:lnTo>
                      <a:pt x="77009" y="5660"/>
                    </a:lnTo>
                    <a:lnTo>
                      <a:pt x="81918" y="4528"/>
                    </a:lnTo>
                    <a:lnTo>
                      <a:pt x="86826" y="3962"/>
                    </a:lnTo>
                    <a:lnTo>
                      <a:pt x="91396" y="2830"/>
                    </a:lnTo>
                    <a:lnTo>
                      <a:pt x="95966" y="2264"/>
                    </a:lnTo>
                    <a:lnTo>
                      <a:pt x="100197" y="1698"/>
                    </a:lnTo>
                    <a:lnTo>
                      <a:pt x="104090" y="566"/>
                    </a:lnTo>
                    <a:lnTo>
                      <a:pt x="107475" y="566"/>
                    </a:lnTo>
                    <a:lnTo>
                      <a:pt x="110860" y="0"/>
                    </a:lnTo>
                    <a:lnTo>
                      <a:pt x="113568" y="566"/>
                    </a:lnTo>
                    <a:lnTo>
                      <a:pt x="115937" y="566"/>
                    </a:lnTo>
                    <a:lnTo>
                      <a:pt x="117799" y="1698"/>
                    </a:lnTo>
                    <a:lnTo>
                      <a:pt x="119153" y="2264"/>
                    </a:lnTo>
                    <a:lnTo>
                      <a:pt x="120000" y="339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53" name="Shape 253"/>
              <p:cNvSpPr/>
              <p:nvPr/>
            </p:nvSpPr>
            <p:spPr>
              <a:xfrm>
                <a:off x="282" y="1496"/>
                <a:ext cx="308" cy="71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36516" y="120000"/>
                    </a:moveTo>
                    <a:lnTo>
                      <a:pt x="36129" y="119433"/>
                    </a:lnTo>
                    <a:lnTo>
                      <a:pt x="34967" y="118301"/>
                    </a:lnTo>
                    <a:lnTo>
                      <a:pt x="33290" y="116037"/>
                    </a:lnTo>
                    <a:lnTo>
                      <a:pt x="31096" y="114339"/>
                    </a:lnTo>
                    <a:lnTo>
                      <a:pt x="28387" y="111509"/>
                    </a:lnTo>
                    <a:lnTo>
                      <a:pt x="25290" y="108113"/>
                    </a:lnTo>
                    <a:lnTo>
                      <a:pt x="22193" y="104716"/>
                    </a:lnTo>
                    <a:lnTo>
                      <a:pt x="18967" y="100754"/>
                    </a:lnTo>
                    <a:lnTo>
                      <a:pt x="15612" y="97358"/>
                    </a:lnTo>
                    <a:lnTo>
                      <a:pt x="12258" y="93396"/>
                    </a:lnTo>
                    <a:lnTo>
                      <a:pt x="9161" y="90000"/>
                    </a:lnTo>
                    <a:lnTo>
                      <a:pt x="6451" y="86603"/>
                    </a:lnTo>
                    <a:lnTo>
                      <a:pt x="4000" y="83207"/>
                    </a:lnTo>
                    <a:lnTo>
                      <a:pt x="2064" y="80377"/>
                    </a:lnTo>
                    <a:lnTo>
                      <a:pt x="645" y="78679"/>
                    </a:lnTo>
                    <a:lnTo>
                      <a:pt x="0" y="76415"/>
                    </a:lnTo>
                    <a:lnTo>
                      <a:pt x="258" y="74150"/>
                    </a:lnTo>
                    <a:lnTo>
                      <a:pt x="645" y="72452"/>
                    </a:lnTo>
                    <a:lnTo>
                      <a:pt x="1290" y="70188"/>
                    </a:lnTo>
                    <a:lnTo>
                      <a:pt x="1677" y="67924"/>
                    </a:lnTo>
                    <a:lnTo>
                      <a:pt x="40000" y="45283"/>
                    </a:lnTo>
                    <a:lnTo>
                      <a:pt x="40258" y="45283"/>
                    </a:lnTo>
                    <a:lnTo>
                      <a:pt x="40516" y="37358"/>
                    </a:lnTo>
                    <a:lnTo>
                      <a:pt x="40645" y="28867"/>
                    </a:lnTo>
                    <a:lnTo>
                      <a:pt x="40387" y="20377"/>
                    </a:lnTo>
                    <a:lnTo>
                      <a:pt x="39612" y="13018"/>
                    </a:lnTo>
                    <a:lnTo>
                      <a:pt x="39225" y="13018"/>
                    </a:lnTo>
                    <a:lnTo>
                      <a:pt x="38451" y="13584"/>
                    </a:lnTo>
                    <a:lnTo>
                      <a:pt x="37032" y="14150"/>
                    </a:lnTo>
                    <a:lnTo>
                      <a:pt x="35354" y="14716"/>
                    </a:lnTo>
                    <a:lnTo>
                      <a:pt x="33419" y="15283"/>
                    </a:lnTo>
                    <a:lnTo>
                      <a:pt x="31225" y="16981"/>
                    </a:lnTo>
                    <a:lnTo>
                      <a:pt x="28645" y="18113"/>
                    </a:lnTo>
                    <a:lnTo>
                      <a:pt x="26193" y="18679"/>
                    </a:lnTo>
                    <a:lnTo>
                      <a:pt x="23612" y="19811"/>
                    </a:lnTo>
                    <a:lnTo>
                      <a:pt x="21161" y="20943"/>
                    </a:lnTo>
                    <a:lnTo>
                      <a:pt x="18967" y="22075"/>
                    </a:lnTo>
                    <a:lnTo>
                      <a:pt x="16903" y="22641"/>
                    </a:lnTo>
                    <a:lnTo>
                      <a:pt x="14967" y="23207"/>
                    </a:lnTo>
                    <a:lnTo>
                      <a:pt x="13548" y="23773"/>
                    </a:lnTo>
                    <a:lnTo>
                      <a:pt x="12516" y="24905"/>
                    </a:lnTo>
                    <a:lnTo>
                      <a:pt x="12129" y="24905"/>
                    </a:lnTo>
                    <a:lnTo>
                      <a:pt x="11870" y="23207"/>
                    </a:lnTo>
                    <a:lnTo>
                      <a:pt x="11870" y="21509"/>
                    </a:lnTo>
                    <a:lnTo>
                      <a:pt x="11870" y="19811"/>
                    </a:lnTo>
                    <a:lnTo>
                      <a:pt x="11870" y="18113"/>
                    </a:lnTo>
                    <a:lnTo>
                      <a:pt x="13677" y="16981"/>
                    </a:lnTo>
                    <a:lnTo>
                      <a:pt x="15483" y="14716"/>
                    </a:lnTo>
                    <a:lnTo>
                      <a:pt x="17419" y="13584"/>
                    </a:lnTo>
                    <a:lnTo>
                      <a:pt x="19225" y="13018"/>
                    </a:lnTo>
                    <a:lnTo>
                      <a:pt x="21032" y="11886"/>
                    </a:lnTo>
                    <a:lnTo>
                      <a:pt x="22838" y="10754"/>
                    </a:lnTo>
                    <a:lnTo>
                      <a:pt x="24774" y="9622"/>
                    </a:lnTo>
                    <a:lnTo>
                      <a:pt x="26580" y="9056"/>
                    </a:lnTo>
                    <a:lnTo>
                      <a:pt x="28387" y="7358"/>
                    </a:lnTo>
                    <a:lnTo>
                      <a:pt x="30322" y="6792"/>
                    </a:lnTo>
                    <a:lnTo>
                      <a:pt x="32129" y="5660"/>
                    </a:lnTo>
                    <a:lnTo>
                      <a:pt x="34064" y="4528"/>
                    </a:lnTo>
                    <a:lnTo>
                      <a:pt x="35870" y="3962"/>
                    </a:lnTo>
                    <a:lnTo>
                      <a:pt x="37677" y="2830"/>
                    </a:lnTo>
                    <a:lnTo>
                      <a:pt x="39741" y="1698"/>
                    </a:lnTo>
                    <a:lnTo>
                      <a:pt x="41548" y="0"/>
                    </a:lnTo>
                    <a:lnTo>
                      <a:pt x="42709" y="7358"/>
                    </a:lnTo>
                    <a:lnTo>
                      <a:pt x="43612" y="15283"/>
                    </a:lnTo>
                    <a:lnTo>
                      <a:pt x="44129" y="24905"/>
                    </a:lnTo>
                    <a:lnTo>
                      <a:pt x="44516" y="33396"/>
                    </a:lnTo>
                    <a:lnTo>
                      <a:pt x="45032" y="42452"/>
                    </a:lnTo>
                    <a:lnTo>
                      <a:pt x="44516" y="51509"/>
                    </a:lnTo>
                    <a:lnTo>
                      <a:pt x="43612" y="60000"/>
                    </a:lnTo>
                    <a:lnTo>
                      <a:pt x="42580" y="67924"/>
                    </a:lnTo>
                    <a:lnTo>
                      <a:pt x="39612" y="69622"/>
                    </a:lnTo>
                    <a:lnTo>
                      <a:pt x="39225" y="60000"/>
                    </a:lnTo>
                    <a:lnTo>
                      <a:pt x="37290" y="60566"/>
                    </a:lnTo>
                    <a:lnTo>
                      <a:pt x="35354" y="61132"/>
                    </a:lnTo>
                    <a:lnTo>
                      <a:pt x="33419" y="61698"/>
                    </a:lnTo>
                    <a:lnTo>
                      <a:pt x="31612" y="63396"/>
                    </a:lnTo>
                    <a:lnTo>
                      <a:pt x="29677" y="63962"/>
                    </a:lnTo>
                    <a:lnTo>
                      <a:pt x="27741" y="65094"/>
                    </a:lnTo>
                    <a:lnTo>
                      <a:pt x="25935" y="66226"/>
                    </a:lnTo>
                    <a:lnTo>
                      <a:pt x="24000" y="67358"/>
                    </a:lnTo>
                    <a:lnTo>
                      <a:pt x="22193" y="68490"/>
                    </a:lnTo>
                    <a:lnTo>
                      <a:pt x="20387" y="69622"/>
                    </a:lnTo>
                    <a:lnTo>
                      <a:pt x="18322" y="71886"/>
                    </a:lnTo>
                    <a:lnTo>
                      <a:pt x="16516" y="73018"/>
                    </a:lnTo>
                    <a:lnTo>
                      <a:pt x="14580" y="74150"/>
                    </a:lnTo>
                    <a:lnTo>
                      <a:pt x="12774" y="75283"/>
                    </a:lnTo>
                    <a:lnTo>
                      <a:pt x="10838" y="76415"/>
                    </a:lnTo>
                    <a:lnTo>
                      <a:pt x="9032" y="77547"/>
                    </a:lnTo>
                    <a:lnTo>
                      <a:pt x="10838" y="79811"/>
                    </a:lnTo>
                    <a:lnTo>
                      <a:pt x="12516" y="81509"/>
                    </a:lnTo>
                    <a:lnTo>
                      <a:pt x="14322" y="82641"/>
                    </a:lnTo>
                    <a:lnTo>
                      <a:pt x="16129" y="84339"/>
                    </a:lnTo>
                    <a:lnTo>
                      <a:pt x="17806" y="86603"/>
                    </a:lnTo>
                    <a:lnTo>
                      <a:pt x="19612" y="88867"/>
                    </a:lnTo>
                    <a:lnTo>
                      <a:pt x="21290" y="90566"/>
                    </a:lnTo>
                    <a:lnTo>
                      <a:pt x="23096" y="92264"/>
                    </a:lnTo>
                    <a:lnTo>
                      <a:pt x="24774" y="94528"/>
                    </a:lnTo>
                    <a:lnTo>
                      <a:pt x="26580" y="96226"/>
                    </a:lnTo>
                    <a:lnTo>
                      <a:pt x="28258" y="97924"/>
                    </a:lnTo>
                    <a:lnTo>
                      <a:pt x="30064" y="99622"/>
                    </a:lnTo>
                    <a:lnTo>
                      <a:pt x="31870" y="100754"/>
                    </a:lnTo>
                    <a:lnTo>
                      <a:pt x="33548" y="103018"/>
                    </a:lnTo>
                    <a:lnTo>
                      <a:pt x="35354" y="104716"/>
                    </a:lnTo>
                    <a:lnTo>
                      <a:pt x="37161" y="105849"/>
                    </a:lnTo>
                    <a:lnTo>
                      <a:pt x="37935" y="105283"/>
                    </a:lnTo>
                    <a:lnTo>
                      <a:pt x="39741" y="104150"/>
                    </a:lnTo>
                    <a:lnTo>
                      <a:pt x="42580" y="102452"/>
                    </a:lnTo>
                    <a:lnTo>
                      <a:pt x="46322" y="99622"/>
                    </a:lnTo>
                    <a:lnTo>
                      <a:pt x="50967" y="96792"/>
                    </a:lnTo>
                    <a:lnTo>
                      <a:pt x="56129" y="92830"/>
                    </a:lnTo>
                    <a:lnTo>
                      <a:pt x="61806" y="89433"/>
                    </a:lnTo>
                    <a:lnTo>
                      <a:pt x="67741" y="84905"/>
                    </a:lnTo>
                    <a:lnTo>
                      <a:pt x="73806" y="80943"/>
                    </a:lnTo>
                    <a:lnTo>
                      <a:pt x="79870" y="76981"/>
                    </a:lnTo>
                    <a:lnTo>
                      <a:pt x="85806" y="73018"/>
                    </a:lnTo>
                    <a:lnTo>
                      <a:pt x="91354" y="68490"/>
                    </a:lnTo>
                    <a:lnTo>
                      <a:pt x="96645" y="65094"/>
                    </a:lnTo>
                    <a:lnTo>
                      <a:pt x="101161" y="61698"/>
                    </a:lnTo>
                    <a:lnTo>
                      <a:pt x="105032" y="58867"/>
                    </a:lnTo>
                    <a:lnTo>
                      <a:pt x="108000" y="56603"/>
                    </a:lnTo>
                    <a:lnTo>
                      <a:pt x="89935" y="46415"/>
                    </a:lnTo>
                    <a:lnTo>
                      <a:pt x="89806" y="44716"/>
                    </a:lnTo>
                    <a:lnTo>
                      <a:pt x="90193" y="41886"/>
                    </a:lnTo>
                    <a:lnTo>
                      <a:pt x="90580" y="38490"/>
                    </a:lnTo>
                    <a:lnTo>
                      <a:pt x="90967" y="36226"/>
                    </a:lnTo>
                    <a:lnTo>
                      <a:pt x="120000" y="56603"/>
                    </a:lnTo>
                    <a:lnTo>
                      <a:pt x="36516" y="12000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54" name="Shape 254"/>
              <p:cNvSpPr/>
              <p:nvPr/>
            </p:nvSpPr>
            <p:spPr>
              <a:xfrm>
                <a:off x="507" y="1564"/>
                <a:ext cx="14" cy="37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35000" y="2051"/>
                    </a:moveTo>
                    <a:lnTo>
                      <a:pt x="50000" y="15384"/>
                    </a:lnTo>
                    <a:lnTo>
                      <a:pt x="62500" y="29743"/>
                    </a:lnTo>
                    <a:lnTo>
                      <a:pt x="75000" y="43076"/>
                    </a:lnTo>
                    <a:lnTo>
                      <a:pt x="87500" y="56410"/>
                    </a:lnTo>
                    <a:lnTo>
                      <a:pt x="97500" y="70769"/>
                    </a:lnTo>
                    <a:lnTo>
                      <a:pt x="107500" y="85128"/>
                    </a:lnTo>
                    <a:lnTo>
                      <a:pt x="115000" y="99487"/>
                    </a:lnTo>
                    <a:lnTo>
                      <a:pt x="120000" y="114871"/>
                    </a:lnTo>
                    <a:lnTo>
                      <a:pt x="90000" y="120000"/>
                    </a:lnTo>
                    <a:lnTo>
                      <a:pt x="75000" y="106666"/>
                    </a:lnTo>
                    <a:lnTo>
                      <a:pt x="67500" y="91282"/>
                    </a:lnTo>
                    <a:lnTo>
                      <a:pt x="62500" y="76923"/>
                    </a:lnTo>
                    <a:lnTo>
                      <a:pt x="52500" y="62564"/>
                    </a:lnTo>
                    <a:lnTo>
                      <a:pt x="0" y="6153"/>
                    </a:lnTo>
                    <a:lnTo>
                      <a:pt x="7500" y="3076"/>
                    </a:lnTo>
                    <a:lnTo>
                      <a:pt x="15000" y="1025"/>
                    </a:lnTo>
                    <a:lnTo>
                      <a:pt x="25000" y="0"/>
                    </a:lnTo>
                    <a:lnTo>
                      <a:pt x="35000" y="20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55" name="Shape 255"/>
              <p:cNvSpPr/>
              <p:nvPr/>
            </p:nvSpPr>
            <p:spPr>
              <a:xfrm>
                <a:off x="494" y="1567"/>
                <a:ext cx="17" cy="34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27169" y="0"/>
                    </a:moveTo>
                    <a:lnTo>
                      <a:pt x="43018" y="13980"/>
                    </a:lnTo>
                    <a:lnTo>
                      <a:pt x="56603" y="27961"/>
                    </a:lnTo>
                    <a:lnTo>
                      <a:pt x="72452" y="40776"/>
                    </a:lnTo>
                    <a:lnTo>
                      <a:pt x="83773" y="54757"/>
                    </a:lnTo>
                    <a:lnTo>
                      <a:pt x="95094" y="68737"/>
                    </a:lnTo>
                    <a:lnTo>
                      <a:pt x="106415" y="83883"/>
                    </a:lnTo>
                    <a:lnTo>
                      <a:pt x="115471" y="99029"/>
                    </a:lnTo>
                    <a:lnTo>
                      <a:pt x="120000" y="114174"/>
                    </a:lnTo>
                    <a:lnTo>
                      <a:pt x="113207" y="115339"/>
                    </a:lnTo>
                    <a:lnTo>
                      <a:pt x="108679" y="117669"/>
                    </a:lnTo>
                    <a:lnTo>
                      <a:pt x="101886" y="120000"/>
                    </a:lnTo>
                    <a:lnTo>
                      <a:pt x="92830" y="120000"/>
                    </a:lnTo>
                    <a:lnTo>
                      <a:pt x="81509" y="107184"/>
                    </a:lnTo>
                    <a:lnTo>
                      <a:pt x="72452" y="93203"/>
                    </a:lnTo>
                    <a:lnTo>
                      <a:pt x="63396" y="78058"/>
                    </a:lnTo>
                    <a:lnTo>
                      <a:pt x="56603" y="64077"/>
                    </a:lnTo>
                    <a:lnTo>
                      <a:pt x="47547" y="48932"/>
                    </a:lnTo>
                    <a:lnTo>
                      <a:pt x="38490" y="34951"/>
                    </a:lnTo>
                    <a:lnTo>
                      <a:pt x="20377" y="22135"/>
                    </a:lnTo>
                    <a:lnTo>
                      <a:pt x="0" y="11650"/>
                    </a:lnTo>
                    <a:lnTo>
                      <a:pt x="2264" y="6990"/>
                    </a:lnTo>
                    <a:lnTo>
                      <a:pt x="11320" y="3495"/>
                    </a:lnTo>
                    <a:lnTo>
                      <a:pt x="18113" y="0"/>
                    </a:lnTo>
                    <a:lnTo>
                      <a:pt x="2716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56" name="Shape 256"/>
              <p:cNvSpPr/>
              <p:nvPr/>
            </p:nvSpPr>
            <p:spPr>
              <a:xfrm>
                <a:off x="478" y="1568"/>
                <a:ext cx="21" cy="34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23225" y="0"/>
                    </a:moveTo>
                    <a:lnTo>
                      <a:pt x="44516" y="11764"/>
                    </a:lnTo>
                    <a:lnTo>
                      <a:pt x="63870" y="24705"/>
                    </a:lnTo>
                    <a:lnTo>
                      <a:pt x="79354" y="38823"/>
                    </a:lnTo>
                    <a:lnTo>
                      <a:pt x="96774" y="52941"/>
                    </a:lnTo>
                    <a:lnTo>
                      <a:pt x="106451" y="68235"/>
                    </a:lnTo>
                    <a:lnTo>
                      <a:pt x="116129" y="84705"/>
                    </a:lnTo>
                    <a:lnTo>
                      <a:pt x="120000" y="101176"/>
                    </a:lnTo>
                    <a:lnTo>
                      <a:pt x="120000" y="117647"/>
                    </a:lnTo>
                    <a:lnTo>
                      <a:pt x="116129" y="118823"/>
                    </a:lnTo>
                    <a:lnTo>
                      <a:pt x="108387" y="120000"/>
                    </a:lnTo>
                    <a:lnTo>
                      <a:pt x="102580" y="120000"/>
                    </a:lnTo>
                    <a:lnTo>
                      <a:pt x="96774" y="120000"/>
                    </a:lnTo>
                    <a:lnTo>
                      <a:pt x="85161" y="104705"/>
                    </a:lnTo>
                    <a:lnTo>
                      <a:pt x="77419" y="89411"/>
                    </a:lnTo>
                    <a:lnTo>
                      <a:pt x="71612" y="74117"/>
                    </a:lnTo>
                    <a:lnTo>
                      <a:pt x="63870" y="58823"/>
                    </a:lnTo>
                    <a:lnTo>
                      <a:pt x="52258" y="43529"/>
                    </a:lnTo>
                    <a:lnTo>
                      <a:pt x="40645" y="29411"/>
                    </a:lnTo>
                    <a:lnTo>
                      <a:pt x="23225" y="18823"/>
                    </a:lnTo>
                    <a:lnTo>
                      <a:pt x="0" y="7058"/>
                    </a:lnTo>
                    <a:lnTo>
                      <a:pt x="0" y="0"/>
                    </a:lnTo>
                    <a:lnTo>
                      <a:pt x="2322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57" name="Shape 257"/>
              <p:cNvSpPr/>
              <p:nvPr/>
            </p:nvSpPr>
            <p:spPr>
              <a:xfrm>
                <a:off x="340" y="1577"/>
                <a:ext cx="156" cy="73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109159" y="20266"/>
                    </a:moveTo>
                    <a:lnTo>
                      <a:pt x="111428" y="31466"/>
                    </a:lnTo>
                    <a:lnTo>
                      <a:pt x="113445" y="43200"/>
                    </a:lnTo>
                    <a:lnTo>
                      <a:pt x="115210" y="55466"/>
                    </a:lnTo>
                    <a:lnTo>
                      <a:pt x="116722" y="67200"/>
                    </a:lnTo>
                    <a:lnTo>
                      <a:pt x="117983" y="79466"/>
                    </a:lnTo>
                    <a:lnTo>
                      <a:pt x="118991" y="91733"/>
                    </a:lnTo>
                    <a:lnTo>
                      <a:pt x="119495" y="104000"/>
                    </a:lnTo>
                    <a:lnTo>
                      <a:pt x="120000" y="116266"/>
                    </a:lnTo>
                    <a:lnTo>
                      <a:pt x="118487" y="118400"/>
                    </a:lnTo>
                    <a:lnTo>
                      <a:pt x="116722" y="120000"/>
                    </a:lnTo>
                    <a:lnTo>
                      <a:pt x="115462" y="120000"/>
                    </a:lnTo>
                    <a:lnTo>
                      <a:pt x="114201" y="118933"/>
                    </a:lnTo>
                    <a:lnTo>
                      <a:pt x="112941" y="117333"/>
                    </a:lnTo>
                    <a:lnTo>
                      <a:pt x="111932" y="115200"/>
                    </a:lnTo>
                    <a:lnTo>
                      <a:pt x="111176" y="112533"/>
                    </a:lnTo>
                    <a:lnTo>
                      <a:pt x="110672" y="108800"/>
                    </a:lnTo>
                    <a:lnTo>
                      <a:pt x="109663" y="105600"/>
                    </a:lnTo>
                    <a:lnTo>
                      <a:pt x="109411" y="101866"/>
                    </a:lnTo>
                    <a:lnTo>
                      <a:pt x="109159" y="98666"/>
                    </a:lnTo>
                    <a:lnTo>
                      <a:pt x="109159" y="94400"/>
                    </a:lnTo>
                    <a:lnTo>
                      <a:pt x="105630" y="94933"/>
                    </a:lnTo>
                    <a:lnTo>
                      <a:pt x="102100" y="96000"/>
                    </a:lnTo>
                    <a:lnTo>
                      <a:pt x="98319" y="98133"/>
                    </a:lnTo>
                    <a:lnTo>
                      <a:pt x="94537" y="99733"/>
                    </a:lnTo>
                    <a:lnTo>
                      <a:pt x="90504" y="101333"/>
                    </a:lnTo>
                    <a:lnTo>
                      <a:pt x="85966" y="103466"/>
                    </a:lnTo>
                    <a:lnTo>
                      <a:pt x="81680" y="106133"/>
                    </a:lnTo>
                    <a:lnTo>
                      <a:pt x="76890" y="107733"/>
                    </a:lnTo>
                    <a:lnTo>
                      <a:pt x="0" y="40533"/>
                    </a:lnTo>
                    <a:lnTo>
                      <a:pt x="1008" y="37866"/>
                    </a:lnTo>
                    <a:lnTo>
                      <a:pt x="1512" y="34666"/>
                    </a:lnTo>
                    <a:lnTo>
                      <a:pt x="1512" y="31466"/>
                    </a:lnTo>
                    <a:lnTo>
                      <a:pt x="1008" y="29333"/>
                    </a:lnTo>
                    <a:lnTo>
                      <a:pt x="77647" y="95466"/>
                    </a:lnTo>
                    <a:lnTo>
                      <a:pt x="81680" y="93333"/>
                    </a:lnTo>
                    <a:lnTo>
                      <a:pt x="85714" y="91733"/>
                    </a:lnTo>
                    <a:lnTo>
                      <a:pt x="90000" y="89600"/>
                    </a:lnTo>
                    <a:lnTo>
                      <a:pt x="94033" y="88000"/>
                    </a:lnTo>
                    <a:lnTo>
                      <a:pt x="97815" y="85866"/>
                    </a:lnTo>
                    <a:lnTo>
                      <a:pt x="101848" y="83733"/>
                    </a:lnTo>
                    <a:lnTo>
                      <a:pt x="105630" y="81066"/>
                    </a:lnTo>
                    <a:lnTo>
                      <a:pt x="109159" y="77866"/>
                    </a:lnTo>
                    <a:lnTo>
                      <a:pt x="108907" y="66666"/>
                    </a:lnTo>
                    <a:lnTo>
                      <a:pt x="108151" y="54400"/>
                    </a:lnTo>
                    <a:lnTo>
                      <a:pt x="106638" y="41600"/>
                    </a:lnTo>
                    <a:lnTo>
                      <a:pt x="105126" y="28800"/>
                    </a:lnTo>
                    <a:lnTo>
                      <a:pt x="103109" y="17600"/>
                    </a:lnTo>
                    <a:lnTo>
                      <a:pt x="101848" y="8000"/>
                    </a:lnTo>
                    <a:lnTo>
                      <a:pt x="100840" y="2133"/>
                    </a:lnTo>
                    <a:lnTo>
                      <a:pt x="100336" y="0"/>
                    </a:lnTo>
                    <a:lnTo>
                      <a:pt x="102100" y="533"/>
                    </a:lnTo>
                    <a:lnTo>
                      <a:pt x="103613" y="2133"/>
                    </a:lnTo>
                    <a:lnTo>
                      <a:pt x="104873" y="4800"/>
                    </a:lnTo>
                    <a:lnTo>
                      <a:pt x="105882" y="7466"/>
                    </a:lnTo>
                    <a:lnTo>
                      <a:pt x="106638" y="10666"/>
                    </a:lnTo>
                    <a:lnTo>
                      <a:pt x="107647" y="13866"/>
                    </a:lnTo>
                    <a:lnTo>
                      <a:pt x="108403" y="17600"/>
                    </a:lnTo>
                    <a:lnTo>
                      <a:pt x="109159" y="2026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58" name="Shape 258"/>
              <p:cNvSpPr/>
              <p:nvPr/>
            </p:nvSpPr>
            <p:spPr>
              <a:xfrm>
                <a:off x="245" y="1581"/>
                <a:ext cx="544" cy="262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103014" y="914"/>
                    </a:moveTo>
                    <a:lnTo>
                      <a:pt x="103014" y="1677"/>
                    </a:lnTo>
                    <a:lnTo>
                      <a:pt x="102867" y="2744"/>
                    </a:lnTo>
                    <a:lnTo>
                      <a:pt x="102426" y="3964"/>
                    </a:lnTo>
                    <a:lnTo>
                      <a:pt x="102058" y="5336"/>
                    </a:lnTo>
                    <a:lnTo>
                      <a:pt x="101544" y="6556"/>
                    </a:lnTo>
                    <a:lnTo>
                      <a:pt x="101176" y="7471"/>
                    </a:lnTo>
                    <a:lnTo>
                      <a:pt x="100882" y="8081"/>
                    </a:lnTo>
                    <a:lnTo>
                      <a:pt x="100735" y="8538"/>
                    </a:lnTo>
                    <a:lnTo>
                      <a:pt x="94044" y="54587"/>
                    </a:lnTo>
                    <a:lnTo>
                      <a:pt x="93529" y="56569"/>
                    </a:lnTo>
                    <a:lnTo>
                      <a:pt x="93455" y="58398"/>
                    </a:lnTo>
                    <a:lnTo>
                      <a:pt x="93602" y="60228"/>
                    </a:lnTo>
                    <a:lnTo>
                      <a:pt x="93970" y="62210"/>
                    </a:lnTo>
                    <a:lnTo>
                      <a:pt x="94411" y="64193"/>
                    </a:lnTo>
                    <a:lnTo>
                      <a:pt x="94779" y="66175"/>
                    </a:lnTo>
                    <a:lnTo>
                      <a:pt x="95220" y="68157"/>
                    </a:lnTo>
                    <a:lnTo>
                      <a:pt x="95441" y="70292"/>
                    </a:lnTo>
                    <a:lnTo>
                      <a:pt x="95588" y="73341"/>
                    </a:lnTo>
                    <a:lnTo>
                      <a:pt x="95514" y="76238"/>
                    </a:lnTo>
                    <a:lnTo>
                      <a:pt x="95000" y="78831"/>
                    </a:lnTo>
                    <a:lnTo>
                      <a:pt x="93897" y="80508"/>
                    </a:lnTo>
                    <a:lnTo>
                      <a:pt x="93308" y="80203"/>
                    </a:lnTo>
                    <a:lnTo>
                      <a:pt x="93161" y="78831"/>
                    </a:lnTo>
                    <a:lnTo>
                      <a:pt x="93161" y="77763"/>
                    </a:lnTo>
                    <a:lnTo>
                      <a:pt x="93161" y="77001"/>
                    </a:lnTo>
                    <a:lnTo>
                      <a:pt x="93602" y="75628"/>
                    </a:lnTo>
                    <a:lnTo>
                      <a:pt x="93676" y="73951"/>
                    </a:lnTo>
                    <a:lnTo>
                      <a:pt x="93602" y="72274"/>
                    </a:lnTo>
                    <a:lnTo>
                      <a:pt x="93308" y="70597"/>
                    </a:lnTo>
                    <a:lnTo>
                      <a:pt x="93014" y="69377"/>
                    </a:lnTo>
                    <a:lnTo>
                      <a:pt x="92573" y="68005"/>
                    </a:lnTo>
                    <a:lnTo>
                      <a:pt x="92132" y="67090"/>
                    </a:lnTo>
                    <a:lnTo>
                      <a:pt x="91544" y="66175"/>
                    </a:lnTo>
                    <a:lnTo>
                      <a:pt x="91102" y="68310"/>
                    </a:lnTo>
                    <a:lnTo>
                      <a:pt x="90514" y="70444"/>
                    </a:lnTo>
                    <a:lnTo>
                      <a:pt x="89926" y="72426"/>
                    </a:lnTo>
                    <a:lnTo>
                      <a:pt x="89264" y="74409"/>
                    </a:lnTo>
                    <a:lnTo>
                      <a:pt x="88602" y="76391"/>
                    </a:lnTo>
                    <a:lnTo>
                      <a:pt x="87794" y="78373"/>
                    </a:lnTo>
                    <a:lnTo>
                      <a:pt x="87132" y="80203"/>
                    </a:lnTo>
                    <a:lnTo>
                      <a:pt x="86250" y="81880"/>
                    </a:lnTo>
                    <a:lnTo>
                      <a:pt x="87352" y="85235"/>
                    </a:lnTo>
                    <a:lnTo>
                      <a:pt x="88529" y="88589"/>
                    </a:lnTo>
                    <a:lnTo>
                      <a:pt x="89779" y="91639"/>
                    </a:lnTo>
                    <a:lnTo>
                      <a:pt x="91176" y="94688"/>
                    </a:lnTo>
                    <a:lnTo>
                      <a:pt x="92500" y="97433"/>
                    </a:lnTo>
                    <a:lnTo>
                      <a:pt x="93970" y="100177"/>
                    </a:lnTo>
                    <a:lnTo>
                      <a:pt x="95441" y="102770"/>
                    </a:lnTo>
                    <a:lnTo>
                      <a:pt x="97058" y="105209"/>
                    </a:lnTo>
                    <a:lnTo>
                      <a:pt x="98602" y="107344"/>
                    </a:lnTo>
                    <a:lnTo>
                      <a:pt x="100294" y="109326"/>
                    </a:lnTo>
                    <a:lnTo>
                      <a:pt x="102058" y="111003"/>
                    </a:lnTo>
                    <a:lnTo>
                      <a:pt x="103823" y="112528"/>
                    </a:lnTo>
                    <a:lnTo>
                      <a:pt x="105514" y="113748"/>
                    </a:lnTo>
                    <a:lnTo>
                      <a:pt x="107352" y="114815"/>
                    </a:lnTo>
                    <a:lnTo>
                      <a:pt x="109264" y="115730"/>
                    </a:lnTo>
                    <a:lnTo>
                      <a:pt x="111176" y="116188"/>
                    </a:lnTo>
                    <a:lnTo>
                      <a:pt x="112279" y="116340"/>
                    </a:lnTo>
                    <a:lnTo>
                      <a:pt x="113382" y="116493"/>
                    </a:lnTo>
                    <a:lnTo>
                      <a:pt x="114485" y="116493"/>
                    </a:lnTo>
                    <a:lnTo>
                      <a:pt x="115588" y="116340"/>
                    </a:lnTo>
                    <a:lnTo>
                      <a:pt x="116764" y="116188"/>
                    </a:lnTo>
                    <a:lnTo>
                      <a:pt x="117867" y="116035"/>
                    </a:lnTo>
                    <a:lnTo>
                      <a:pt x="118970" y="115883"/>
                    </a:lnTo>
                    <a:lnTo>
                      <a:pt x="120000" y="115883"/>
                    </a:lnTo>
                    <a:lnTo>
                      <a:pt x="119852" y="116493"/>
                    </a:lnTo>
                    <a:lnTo>
                      <a:pt x="119558" y="117102"/>
                    </a:lnTo>
                    <a:lnTo>
                      <a:pt x="119264" y="117407"/>
                    </a:lnTo>
                    <a:lnTo>
                      <a:pt x="118897" y="117712"/>
                    </a:lnTo>
                    <a:lnTo>
                      <a:pt x="118455" y="117865"/>
                    </a:lnTo>
                    <a:lnTo>
                      <a:pt x="118161" y="118170"/>
                    </a:lnTo>
                    <a:lnTo>
                      <a:pt x="117794" y="118475"/>
                    </a:lnTo>
                    <a:lnTo>
                      <a:pt x="117426" y="118780"/>
                    </a:lnTo>
                    <a:lnTo>
                      <a:pt x="114191" y="119695"/>
                    </a:lnTo>
                    <a:lnTo>
                      <a:pt x="111102" y="120000"/>
                    </a:lnTo>
                    <a:lnTo>
                      <a:pt x="108161" y="119847"/>
                    </a:lnTo>
                    <a:lnTo>
                      <a:pt x="105367" y="119237"/>
                    </a:lnTo>
                    <a:lnTo>
                      <a:pt x="102867" y="118170"/>
                    </a:lnTo>
                    <a:lnTo>
                      <a:pt x="100441" y="116645"/>
                    </a:lnTo>
                    <a:lnTo>
                      <a:pt x="98235" y="115120"/>
                    </a:lnTo>
                    <a:lnTo>
                      <a:pt x="96102" y="112986"/>
                    </a:lnTo>
                    <a:lnTo>
                      <a:pt x="94191" y="110393"/>
                    </a:lnTo>
                    <a:lnTo>
                      <a:pt x="92352" y="107649"/>
                    </a:lnTo>
                    <a:lnTo>
                      <a:pt x="90661" y="104752"/>
                    </a:lnTo>
                    <a:lnTo>
                      <a:pt x="89191" y="101397"/>
                    </a:lnTo>
                    <a:lnTo>
                      <a:pt x="87720" y="98043"/>
                    </a:lnTo>
                    <a:lnTo>
                      <a:pt x="86470" y="94536"/>
                    </a:lnTo>
                    <a:lnTo>
                      <a:pt x="85294" y="90724"/>
                    </a:lnTo>
                    <a:lnTo>
                      <a:pt x="84191" y="86759"/>
                    </a:lnTo>
                    <a:lnTo>
                      <a:pt x="83750" y="85997"/>
                    </a:lnTo>
                    <a:lnTo>
                      <a:pt x="83382" y="85540"/>
                    </a:lnTo>
                    <a:lnTo>
                      <a:pt x="82794" y="85540"/>
                    </a:lnTo>
                    <a:lnTo>
                      <a:pt x="82279" y="86149"/>
                    </a:lnTo>
                    <a:lnTo>
                      <a:pt x="81691" y="86607"/>
                    </a:lnTo>
                    <a:lnTo>
                      <a:pt x="81102" y="87217"/>
                    </a:lnTo>
                    <a:lnTo>
                      <a:pt x="80514" y="87674"/>
                    </a:lnTo>
                    <a:lnTo>
                      <a:pt x="80000" y="88132"/>
                    </a:lnTo>
                    <a:lnTo>
                      <a:pt x="78455" y="88589"/>
                    </a:lnTo>
                    <a:lnTo>
                      <a:pt x="77132" y="89656"/>
                    </a:lnTo>
                    <a:lnTo>
                      <a:pt x="75735" y="91181"/>
                    </a:lnTo>
                    <a:lnTo>
                      <a:pt x="74558" y="93163"/>
                    </a:lnTo>
                    <a:lnTo>
                      <a:pt x="73455" y="95298"/>
                    </a:lnTo>
                    <a:lnTo>
                      <a:pt x="72500" y="97738"/>
                    </a:lnTo>
                    <a:lnTo>
                      <a:pt x="71617" y="100177"/>
                    </a:lnTo>
                    <a:lnTo>
                      <a:pt x="70882" y="102770"/>
                    </a:lnTo>
                    <a:lnTo>
                      <a:pt x="70882" y="101397"/>
                    </a:lnTo>
                    <a:lnTo>
                      <a:pt x="71250" y="97128"/>
                    </a:lnTo>
                    <a:lnTo>
                      <a:pt x="71838" y="92249"/>
                    </a:lnTo>
                    <a:lnTo>
                      <a:pt x="72867" y="88132"/>
                    </a:lnTo>
                    <a:lnTo>
                      <a:pt x="71323" y="86759"/>
                    </a:lnTo>
                    <a:lnTo>
                      <a:pt x="69779" y="84930"/>
                    </a:lnTo>
                    <a:lnTo>
                      <a:pt x="68308" y="82947"/>
                    </a:lnTo>
                    <a:lnTo>
                      <a:pt x="66838" y="80660"/>
                    </a:lnTo>
                    <a:lnTo>
                      <a:pt x="65441" y="78221"/>
                    </a:lnTo>
                    <a:lnTo>
                      <a:pt x="63970" y="75628"/>
                    </a:lnTo>
                    <a:lnTo>
                      <a:pt x="62720" y="72884"/>
                    </a:lnTo>
                    <a:lnTo>
                      <a:pt x="61470" y="70292"/>
                    </a:lnTo>
                    <a:lnTo>
                      <a:pt x="60000" y="70749"/>
                    </a:lnTo>
                    <a:lnTo>
                      <a:pt x="58529" y="71664"/>
                    </a:lnTo>
                    <a:lnTo>
                      <a:pt x="57205" y="72426"/>
                    </a:lnTo>
                    <a:lnTo>
                      <a:pt x="55735" y="73494"/>
                    </a:lnTo>
                    <a:lnTo>
                      <a:pt x="54411" y="74561"/>
                    </a:lnTo>
                    <a:lnTo>
                      <a:pt x="53014" y="75781"/>
                    </a:lnTo>
                    <a:lnTo>
                      <a:pt x="51764" y="77153"/>
                    </a:lnTo>
                    <a:lnTo>
                      <a:pt x="50514" y="78831"/>
                    </a:lnTo>
                    <a:lnTo>
                      <a:pt x="49264" y="80508"/>
                    </a:lnTo>
                    <a:lnTo>
                      <a:pt x="48014" y="82337"/>
                    </a:lnTo>
                    <a:lnTo>
                      <a:pt x="46838" y="84320"/>
                    </a:lnTo>
                    <a:lnTo>
                      <a:pt x="45735" y="86302"/>
                    </a:lnTo>
                    <a:lnTo>
                      <a:pt x="44632" y="88589"/>
                    </a:lnTo>
                    <a:lnTo>
                      <a:pt x="43602" y="90876"/>
                    </a:lnTo>
                    <a:lnTo>
                      <a:pt x="42573" y="93316"/>
                    </a:lnTo>
                    <a:lnTo>
                      <a:pt x="41617" y="95756"/>
                    </a:lnTo>
                    <a:lnTo>
                      <a:pt x="41029" y="97585"/>
                    </a:lnTo>
                    <a:lnTo>
                      <a:pt x="40514" y="99567"/>
                    </a:lnTo>
                    <a:lnTo>
                      <a:pt x="40000" y="101550"/>
                    </a:lnTo>
                    <a:lnTo>
                      <a:pt x="39632" y="103379"/>
                    </a:lnTo>
                    <a:lnTo>
                      <a:pt x="39264" y="105362"/>
                    </a:lnTo>
                    <a:lnTo>
                      <a:pt x="38823" y="107344"/>
                    </a:lnTo>
                    <a:lnTo>
                      <a:pt x="38529" y="109479"/>
                    </a:lnTo>
                    <a:lnTo>
                      <a:pt x="38161" y="111461"/>
                    </a:lnTo>
                    <a:lnTo>
                      <a:pt x="37647" y="110546"/>
                    </a:lnTo>
                    <a:lnTo>
                      <a:pt x="37352" y="109326"/>
                    </a:lnTo>
                    <a:lnTo>
                      <a:pt x="37132" y="107801"/>
                    </a:lnTo>
                    <a:lnTo>
                      <a:pt x="36911" y="106277"/>
                    </a:lnTo>
                    <a:lnTo>
                      <a:pt x="36911" y="101397"/>
                    </a:lnTo>
                    <a:lnTo>
                      <a:pt x="37352" y="96975"/>
                    </a:lnTo>
                    <a:lnTo>
                      <a:pt x="38088" y="92706"/>
                    </a:lnTo>
                    <a:lnTo>
                      <a:pt x="39338" y="88742"/>
                    </a:lnTo>
                    <a:lnTo>
                      <a:pt x="40661" y="85082"/>
                    </a:lnTo>
                    <a:lnTo>
                      <a:pt x="42352" y="81880"/>
                    </a:lnTo>
                    <a:lnTo>
                      <a:pt x="44044" y="78831"/>
                    </a:lnTo>
                    <a:lnTo>
                      <a:pt x="45955" y="76086"/>
                    </a:lnTo>
                    <a:lnTo>
                      <a:pt x="46764" y="75019"/>
                    </a:lnTo>
                    <a:lnTo>
                      <a:pt x="47647" y="74256"/>
                    </a:lnTo>
                    <a:lnTo>
                      <a:pt x="48455" y="73494"/>
                    </a:lnTo>
                    <a:lnTo>
                      <a:pt x="49338" y="72579"/>
                    </a:lnTo>
                    <a:lnTo>
                      <a:pt x="50220" y="71969"/>
                    </a:lnTo>
                    <a:lnTo>
                      <a:pt x="51029" y="71359"/>
                    </a:lnTo>
                    <a:lnTo>
                      <a:pt x="51911" y="70597"/>
                    </a:lnTo>
                    <a:lnTo>
                      <a:pt x="52794" y="69987"/>
                    </a:lnTo>
                    <a:lnTo>
                      <a:pt x="53676" y="69529"/>
                    </a:lnTo>
                    <a:lnTo>
                      <a:pt x="54558" y="69072"/>
                    </a:lnTo>
                    <a:lnTo>
                      <a:pt x="55514" y="68310"/>
                    </a:lnTo>
                    <a:lnTo>
                      <a:pt x="56397" y="67852"/>
                    </a:lnTo>
                    <a:lnTo>
                      <a:pt x="57352" y="67395"/>
                    </a:lnTo>
                    <a:lnTo>
                      <a:pt x="58235" y="66785"/>
                    </a:lnTo>
                    <a:lnTo>
                      <a:pt x="59191" y="66327"/>
                    </a:lnTo>
                    <a:lnTo>
                      <a:pt x="60000" y="65870"/>
                    </a:lnTo>
                    <a:lnTo>
                      <a:pt x="59632" y="64040"/>
                    </a:lnTo>
                    <a:lnTo>
                      <a:pt x="59191" y="62058"/>
                    </a:lnTo>
                    <a:lnTo>
                      <a:pt x="58676" y="60076"/>
                    </a:lnTo>
                    <a:lnTo>
                      <a:pt x="58235" y="58246"/>
                    </a:lnTo>
                    <a:lnTo>
                      <a:pt x="57720" y="56264"/>
                    </a:lnTo>
                    <a:lnTo>
                      <a:pt x="57352" y="54282"/>
                    </a:lnTo>
                    <a:lnTo>
                      <a:pt x="56838" y="52147"/>
                    </a:lnTo>
                    <a:lnTo>
                      <a:pt x="56544" y="50317"/>
                    </a:lnTo>
                    <a:lnTo>
                      <a:pt x="39926" y="61448"/>
                    </a:lnTo>
                    <a:lnTo>
                      <a:pt x="39411" y="60991"/>
                    </a:lnTo>
                    <a:lnTo>
                      <a:pt x="38014" y="59771"/>
                    </a:lnTo>
                    <a:lnTo>
                      <a:pt x="36029" y="58246"/>
                    </a:lnTo>
                    <a:lnTo>
                      <a:pt x="33455" y="56264"/>
                    </a:lnTo>
                    <a:lnTo>
                      <a:pt x="30441" y="53977"/>
                    </a:lnTo>
                    <a:lnTo>
                      <a:pt x="26985" y="51689"/>
                    </a:lnTo>
                    <a:lnTo>
                      <a:pt x="23455" y="49097"/>
                    </a:lnTo>
                    <a:lnTo>
                      <a:pt x="19779" y="46505"/>
                    </a:lnTo>
                    <a:lnTo>
                      <a:pt x="16029" y="43761"/>
                    </a:lnTo>
                    <a:lnTo>
                      <a:pt x="12500" y="41321"/>
                    </a:lnTo>
                    <a:lnTo>
                      <a:pt x="9117" y="39034"/>
                    </a:lnTo>
                    <a:lnTo>
                      <a:pt x="6102" y="36899"/>
                    </a:lnTo>
                    <a:lnTo>
                      <a:pt x="3676" y="35069"/>
                    </a:lnTo>
                    <a:lnTo>
                      <a:pt x="1691" y="33850"/>
                    </a:lnTo>
                    <a:lnTo>
                      <a:pt x="514" y="32935"/>
                    </a:lnTo>
                    <a:lnTo>
                      <a:pt x="0" y="32630"/>
                    </a:lnTo>
                    <a:lnTo>
                      <a:pt x="0" y="28818"/>
                    </a:lnTo>
                    <a:lnTo>
                      <a:pt x="39264" y="57484"/>
                    </a:lnTo>
                    <a:lnTo>
                      <a:pt x="55955" y="45743"/>
                    </a:lnTo>
                    <a:lnTo>
                      <a:pt x="55661" y="43608"/>
                    </a:lnTo>
                    <a:lnTo>
                      <a:pt x="55514" y="41168"/>
                    </a:lnTo>
                    <a:lnTo>
                      <a:pt x="55147" y="39186"/>
                    </a:lnTo>
                    <a:lnTo>
                      <a:pt x="54264" y="38729"/>
                    </a:lnTo>
                    <a:lnTo>
                      <a:pt x="40073" y="48640"/>
                    </a:lnTo>
                    <a:lnTo>
                      <a:pt x="39485" y="48792"/>
                    </a:lnTo>
                    <a:lnTo>
                      <a:pt x="38014" y="48030"/>
                    </a:lnTo>
                    <a:lnTo>
                      <a:pt x="36029" y="47115"/>
                    </a:lnTo>
                    <a:lnTo>
                      <a:pt x="33455" y="45743"/>
                    </a:lnTo>
                    <a:lnTo>
                      <a:pt x="30441" y="44066"/>
                    </a:lnTo>
                    <a:lnTo>
                      <a:pt x="27058" y="42083"/>
                    </a:lnTo>
                    <a:lnTo>
                      <a:pt x="23602" y="39644"/>
                    </a:lnTo>
                    <a:lnTo>
                      <a:pt x="19926" y="37357"/>
                    </a:lnTo>
                    <a:lnTo>
                      <a:pt x="16397" y="35069"/>
                    </a:lnTo>
                    <a:lnTo>
                      <a:pt x="12867" y="32782"/>
                    </a:lnTo>
                    <a:lnTo>
                      <a:pt x="9632" y="30495"/>
                    </a:lnTo>
                    <a:lnTo>
                      <a:pt x="6691" y="28665"/>
                    </a:lnTo>
                    <a:lnTo>
                      <a:pt x="4191" y="26988"/>
                    </a:lnTo>
                    <a:lnTo>
                      <a:pt x="2352" y="25768"/>
                    </a:lnTo>
                    <a:lnTo>
                      <a:pt x="1102" y="24853"/>
                    </a:lnTo>
                    <a:lnTo>
                      <a:pt x="735" y="24548"/>
                    </a:lnTo>
                    <a:lnTo>
                      <a:pt x="514" y="24548"/>
                    </a:lnTo>
                    <a:lnTo>
                      <a:pt x="294" y="23634"/>
                    </a:lnTo>
                    <a:lnTo>
                      <a:pt x="294" y="22566"/>
                    </a:lnTo>
                    <a:lnTo>
                      <a:pt x="294" y="21651"/>
                    </a:lnTo>
                    <a:lnTo>
                      <a:pt x="294" y="20432"/>
                    </a:lnTo>
                    <a:lnTo>
                      <a:pt x="39264" y="44980"/>
                    </a:lnTo>
                    <a:lnTo>
                      <a:pt x="54191" y="34764"/>
                    </a:lnTo>
                    <a:lnTo>
                      <a:pt x="54705" y="33850"/>
                    </a:lnTo>
                    <a:lnTo>
                      <a:pt x="55514" y="32630"/>
                    </a:lnTo>
                    <a:lnTo>
                      <a:pt x="56470" y="31562"/>
                    </a:lnTo>
                    <a:lnTo>
                      <a:pt x="57500" y="30343"/>
                    </a:lnTo>
                    <a:lnTo>
                      <a:pt x="58529" y="29123"/>
                    </a:lnTo>
                    <a:lnTo>
                      <a:pt x="59558" y="28055"/>
                    </a:lnTo>
                    <a:lnTo>
                      <a:pt x="60441" y="27141"/>
                    </a:lnTo>
                    <a:lnTo>
                      <a:pt x="61250" y="26531"/>
                    </a:lnTo>
                    <a:lnTo>
                      <a:pt x="61470" y="27598"/>
                    </a:lnTo>
                    <a:lnTo>
                      <a:pt x="61397" y="28513"/>
                    </a:lnTo>
                    <a:lnTo>
                      <a:pt x="61102" y="29428"/>
                    </a:lnTo>
                    <a:lnTo>
                      <a:pt x="60661" y="30343"/>
                    </a:lnTo>
                    <a:lnTo>
                      <a:pt x="60294" y="31105"/>
                    </a:lnTo>
                    <a:lnTo>
                      <a:pt x="59779" y="32020"/>
                    </a:lnTo>
                    <a:lnTo>
                      <a:pt x="59411" y="32782"/>
                    </a:lnTo>
                    <a:lnTo>
                      <a:pt x="59191" y="33850"/>
                    </a:lnTo>
                    <a:lnTo>
                      <a:pt x="58455" y="36289"/>
                    </a:lnTo>
                    <a:lnTo>
                      <a:pt x="58014" y="38424"/>
                    </a:lnTo>
                    <a:lnTo>
                      <a:pt x="58014" y="40559"/>
                    </a:lnTo>
                    <a:lnTo>
                      <a:pt x="58308" y="42846"/>
                    </a:lnTo>
                    <a:lnTo>
                      <a:pt x="58750" y="45133"/>
                    </a:lnTo>
                    <a:lnTo>
                      <a:pt x="59411" y="47573"/>
                    </a:lnTo>
                    <a:lnTo>
                      <a:pt x="60220" y="50622"/>
                    </a:lnTo>
                    <a:lnTo>
                      <a:pt x="61102" y="53824"/>
                    </a:lnTo>
                    <a:lnTo>
                      <a:pt x="62132" y="57331"/>
                    </a:lnTo>
                    <a:lnTo>
                      <a:pt x="63161" y="60533"/>
                    </a:lnTo>
                    <a:lnTo>
                      <a:pt x="64264" y="63888"/>
                    </a:lnTo>
                    <a:lnTo>
                      <a:pt x="65441" y="67090"/>
                    </a:lnTo>
                    <a:lnTo>
                      <a:pt x="66617" y="70139"/>
                    </a:lnTo>
                    <a:lnTo>
                      <a:pt x="67867" y="73341"/>
                    </a:lnTo>
                    <a:lnTo>
                      <a:pt x="69338" y="76086"/>
                    </a:lnTo>
                    <a:lnTo>
                      <a:pt x="70735" y="78831"/>
                    </a:lnTo>
                    <a:lnTo>
                      <a:pt x="71691" y="79745"/>
                    </a:lnTo>
                    <a:lnTo>
                      <a:pt x="72720" y="80508"/>
                    </a:lnTo>
                    <a:lnTo>
                      <a:pt x="73676" y="81118"/>
                    </a:lnTo>
                    <a:lnTo>
                      <a:pt x="74705" y="81880"/>
                    </a:lnTo>
                    <a:lnTo>
                      <a:pt x="75808" y="82185"/>
                    </a:lnTo>
                    <a:lnTo>
                      <a:pt x="76838" y="82337"/>
                    </a:lnTo>
                    <a:lnTo>
                      <a:pt x="78014" y="82185"/>
                    </a:lnTo>
                    <a:lnTo>
                      <a:pt x="79117" y="81880"/>
                    </a:lnTo>
                    <a:lnTo>
                      <a:pt x="80588" y="80203"/>
                    </a:lnTo>
                    <a:lnTo>
                      <a:pt x="82058" y="78221"/>
                    </a:lnTo>
                    <a:lnTo>
                      <a:pt x="83382" y="76086"/>
                    </a:lnTo>
                    <a:lnTo>
                      <a:pt x="84705" y="73494"/>
                    </a:lnTo>
                    <a:lnTo>
                      <a:pt x="85955" y="70749"/>
                    </a:lnTo>
                    <a:lnTo>
                      <a:pt x="87058" y="68005"/>
                    </a:lnTo>
                    <a:lnTo>
                      <a:pt x="88014" y="64955"/>
                    </a:lnTo>
                    <a:lnTo>
                      <a:pt x="88750" y="61753"/>
                    </a:lnTo>
                    <a:lnTo>
                      <a:pt x="98088" y="4879"/>
                    </a:lnTo>
                    <a:lnTo>
                      <a:pt x="98529" y="3811"/>
                    </a:lnTo>
                    <a:lnTo>
                      <a:pt x="99117" y="2744"/>
                    </a:lnTo>
                    <a:lnTo>
                      <a:pt x="99632" y="1677"/>
                    </a:lnTo>
                    <a:lnTo>
                      <a:pt x="100220" y="914"/>
                    </a:lnTo>
                    <a:lnTo>
                      <a:pt x="100882" y="304"/>
                    </a:lnTo>
                    <a:lnTo>
                      <a:pt x="101544" y="0"/>
                    </a:lnTo>
                    <a:lnTo>
                      <a:pt x="102279" y="304"/>
                    </a:lnTo>
                    <a:lnTo>
                      <a:pt x="103014" y="9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59" name="Shape 259"/>
              <p:cNvSpPr/>
              <p:nvPr/>
            </p:nvSpPr>
            <p:spPr>
              <a:xfrm>
                <a:off x="703" y="1585"/>
                <a:ext cx="225" cy="282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59025" y="120000"/>
                    </a:moveTo>
                    <a:lnTo>
                      <a:pt x="54593" y="120000"/>
                    </a:lnTo>
                    <a:lnTo>
                      <a:pt x="55125" y="116595"/>
                    </a:lnTo>
                    <a:lnTo>
                      <a:pt x="56543" y="107375"/>
                    </a:lnTo>
                    <a:lnTo>
                      <a:pt x="58670" y="94184"/>
                    </a:lnTo>
                    <a:lnTo>
                      <a:pt x="61506" y="78723"/>
                    </a:lnTo>
                    <a:lnTo>
                      <a:pt x="64697" y="62836"/>
                    </a:lnTo>
                    <a:lnTo>
                      <a:pt x="67887" y="48085"/>
                    </a:lnTo>
                    <a:lnTo>
                      <a:pt x="71078" y="36028"/>
                    </a:lnTo>
                    <a:lnTo>
                      <a:pt x="74091" y="28652"/>
                    </a:lnTo>
                    <a:lnTo>
                      <a:pt x="77104" y="27517"/>
                    </a:lnTo>
                    <a:lnTo>
                      <a:pt x="80472" y="26382"/>
                    </a:lnTo>
                    <a:lnTo>
                      <a:pt x="84194" y="25673"/>
                    </a:lnTo>
                    <a:lnTo>
                      <a:pt x="87740" y="25106"/>
                    </a:lnTo>
                    <a:lnTo>
                      <a:pt x="91462" y="24964"/>
                    </a:lnTo>
                    <a:lnTo>
                      <a:pt x="95361" y="25106"/>
                    </a:lnTo>
                    <a:lnTo>
                      <a:pt x="98729" y="25673"/>
                    </a:lnTo>
                    <a:lnTo>
                      <a:pt x="102097" y="26950"/>
                    </a:lnTo>
                    <a:lnTo>
                      <a:pt x="92703" y="74468"/>
                    </a:lnTo>
                    <a:lnTo>
                      <a:pt x="95539" y="73758"/>
                    </a:lnTo>
                    <a:lnTo>
                      <a:pt x="98375" y="72624"/>
                    </a:lnTo>
                    <a:lnTo>
                      <a:pt x="101211" y="71489"/>
                    </a:lnTo>
                    <a:lnTo>
                      <a:pt x="104224" y="69929"/>
                    </a:lnTo>
                    <a:lnTo>
                      <a:pt x="106883" y="68085"/>
                    </a:lnTo>
                    <a:lnTo>
                      <a:pt x="109187" y="66241"/>
                    </a:lnTo>
                    <a:lnTo>
                      <a:pt x="111137" y="64113"/>
                    </a:lnTo>
                    <a:lnTo>
                      <a:pt x="112378" y="61985"/>
                    </a:lnTo>
                    <a:lnTo>
                      <a:pt x="112909" y="57163"/>
                    </a:lnTo>
                    <a:lnTo>
                      <a:pt x="114150" y="46241"/>
                    </a:lnTo>
                    <a:lnTo>
                      <a:pt x="115568" y="34184"/>
                    </a:lnTo>
                    <a:lnTo>
                      <a:pt x="116100" y="26099"/>
                    </a:lnTo>
                    <a:lnTo>
                      <a:pt x="115923" y="23829"/>
                    </a:lnTo>
                    <a:lnTo>
                      <a:pt x="115568" y="21276"/>
                    </a:lnTo>
                    <a:lnTo>
                      <a:pt x="114859" y="18439"/>
                    </a:lnTo>
                    <a:lnTo>
                      <a:pt x="113796" y="15744"/>
                    </a:lnTo>
                    <a:lnTo>
                      <a:pt x="112555" y="12907"/>
                    </a:lnTo>
                    <a:lnTo>
                      <a:pt x="110782" y="10212"/>
                    </a:lnTo>
                    <a:lnTo>
                      <a:pt x="108478" y="7943"/>
                    </a:lnTo>
                    <a:lnTo>
                      <a:pt x="105819" y="5815"/>
                    </a:lnTo>
                    <a:lnTo>
                      <a:pt x="101211" y="4964"/>
                    </a:lnTo>
                    <a:lnTo>
                      <a:pt x="96425" y="4397"/>
                    </a:lnTo>
                    <a:lnTo>
                      <a:pt x="91816" y="4113"/>
                    </a:lnTo>
                    <a:lnTo>
                      <a:pt x="87208" y="3971"/>
                    </a:lnTo>
                    <a:lnTo>
                      <a:pt x="82599" y="3971"/>
                    </a:lnTo>
                    <a:lnTo>
                      <a:pt x="77991" y="4113"/>
                    </a:lnTo>
                    <a:lnTo>
                      <a:pt x="73205" y="4539"/>
                    </a:lnTo>
                    <a:lnTo>
                      <a:pt x="68774" y="4964"/>
                    </a:lnTo>
                    <a:lnTo>
                      <a:pt x="64342" y="5815"/>
                    </a:lnTo>
                    <a:lnTo>
                      <a:pt x="59911" y="6524"/>
                    </a:lnTo>
                    <a:lnTo>
                      <a:pt x="55302" y="7659"/>
                    </a:lnTo>
                    <a:lnTo>
                      <a:pt x="51048" y="8652"/>
                    </a:lnTo>
                    <a:lnTo>
                      <a:pt x="46617" y="9929"/>
                    </a:lnTo>
                    <a:lnTo>
                      <a:pt x="42363" y="11205"/>
                    </a:lnTo>
                    <a:lnTo>
                      <a:pt x="38286" y="12482"/>
                    </a:lnTo>
                    <a:lnTo>
                      <a:pt x="34209" y="14042"/>
                    </a:lnTo>
                    <a:lnTo>
                      <a:pt x="28360" y="16595"/>
                    </a:lnTo>
                    <a:lnTo>
                      <a:pt x="23751" y="19432"/>
                    </a:lnTo>
                    <a:lnTo>
                      <a:pt x="20384" y="22127"/>
                    </a:lnTo>
                    <a:lnTo>
                      <a:pt x="18079" y="25106"/>
                    </a:lnTo>
                    <a:lnTo>
                      <a:pt x="16484" y="27943"/>
                    </a:lnTo>
                    <a:lnTo>
                      <a:pt x="15066" y="31205"/>
                    </a:lnTo>
                    <a:lnTo>
                      <a:pt x="13648" y="34468"/>
                    </a:lnTo>
                    <a:lnTo>
                      <a:pt x="12053" y="37730"/>
                    </a:lnTo>
                    <a:lnTo>
                      <a:pt x="7444" y="61843"/>
                    </a:lnTo>
                    <a:lnTo>
                      <a:pt x="7621" y="65106"/>
                    </a:lnTo>
                    <a:lnTo>
                      <a:pt x="7976" y="68510"/>
                    </a:lnTo>
                    <a:lnTo>
                      <a:pt x="8508" y="71914"/>
                    </a:lnTo>
                    <a:lnTo>
                      <a:pt x="9394" y="75035"/>
                    </a:lnTo>
                    <a:lnTo>
                      <a:pt x="10635" y="78014"/>
                    </a:lnTo>
                    <a:lnTo>
                      <a:pt x="12584" y="80709"/>
                    </a:lnTo>
                    <a:lnTo>
                      <a:pt x="15066" y="83262"/>
                    </a:lnTo>
                    <a:lnTo>
                      <a:pt x="18257" y="85106"/>
                    </a:lnTo>
                    <a:lnTo>
                      <a:pt x="21270" y="85957"/>
                    </a:lnTo>
                    <a:lnTo>
                      <a:pt x="23929" y="86666"/>
                    </a:lnTo>
                    <a:lnTo>
                      <a:pt x="26587" y="87375"/>
                    </a:lnTo>
                    <a:lnTo>
                      <a:pt x="28892" y="87801"/>
                    </a:lnTo>
                    <a:lnTo>
                      <a:pt x="31196" y="88226"/>
                    </a:lnTo>
                    <a:lnTo>
                      <a:pt x="33500" y="88510"/>
                    </a:lnTo>
                    <a:lnTo>
                      <a:pt x="35627" y="88794"/>
                    </a:lnTo>
                    <a:lnTo>
                      <a:pt x="37577" y="88794"/>
                    </a:lnTo>
                    <a:lnTo>
                      <a:pt x="39527" y="88794"/>
                    </a:lnTo>
                    <a:lnTo>
                      <a:pt x="41654" y="88794"/>
                    </a:lnTo>
                    <a:lnTo>
                      <a:pt x="43604" y="88510"/>
                    </a:lnTo>
                    <a:lnTo>
                      <a:pt x="45731" y="88226"/>
                    </a:lnTo>
                    <a:lnTo>
                      <a:pt x="47858" y="87943"/>
                    </a:lnTo>
                    <a:lnTo>
                      <a:pt x="49985" y="87517"/>
                    </a:lnTo>
                    <a:lnTo>
                      <a:pt x="52289" y="87092"/>
                    </a:lnTo>
                    <a:lnTo>
                      <a:pt x="54771" y="86524"/>
                    </a:lnTo>
                    <a:lnTo>
                      <a:pt x="55302" y="87234"/>
                    </a:lnTo>
                    <a:lnTo>
                      <a:pt x="55302" y="88085"/>
                    </a:lnTo>
                    <a:lnTo>
                      <a:pt x="54948" y="89219"/>
                    </a:lnTo>
                    <a:lnTo>
                      <a:pt x="54771" y="89929"/>
                    </a:lnTo>
                    <a:lnTo>
                      <a:pt x="52466" y="90496"/>
                    </a:lnTo>
                    <a:lnTo>
                      <a:pt x="50162" y="91063"/>
                    </a:lnTo>
                    <a:lnTo>
                      <a:pt x="48035" y="91631"/>
                    </a:lnTo>
                    <a:lnTo>
                      <a:pt x="45908" y="91914"/>
                    </a:lnTo>
                    <a:lnTo>
                      <a:pt x="43781" y="92198"/>
                    </a:lnTo>
                    <a:lnTo>
                      <a:pt x="41654" y="92482"/>
                    </a:lnTo>
                    <a:lnTo>
                      <a:pt x="39527" y="92907"/>
                    </a:lnTo>
                    <a:lnTo>
                      <a:pt x="37400" y="92907"/>
                    </a:lnTo>
                    <a:lnTo>
                      <a:pt x="35450" y="93049"/>
                    </a:lnTo>
                    <a:lnTo>
                      <a:pt x="33500" y="93049"/>
                    </a:lnTo>
                    <a:lnTo>
                      <a:pt x="31373" y="92907"/>
                    </a:lnTo>
                    <a:lnTo>
                      <a:pt x="29246" y="92765"/>
                    </a:lnTo>
                    <a:lnTo>
                      <a:pt x="27119" y="92340"/>
                    </a:lnTo>
                    <a:lnTo>
                      <a:pt x="24815" y="92056"/>
                    </a:lnTo>
                    <a:lnTo>
                      <a:pt x="22688" y="91631"/>
                    </a:lnTo>
                    <a:lnTo>
                      <a:pt x="20384" y="91205"/>
                    </a:lnTo>
                    <a:lnTo>
                      <a:pt x="17548" y="90212"/>
                    </a:lnTo>
                    <a:lnTo>
                      <a:pt x="14534" y="89219"/>
                    </a:lnTo>
                    <a:lnTo>
                      <a:pt x="11875" y="87801"/>
                    </a:lnTo>
                    <a:lnTo>
                      <a:pt x="9217" y="86241"/>
                    </a:lnTo>
                    <a:lnTo>
                      <a:pt x="6735" y="84397"/>
                    </a:lnTo>
                    <a:lnTo>
                      <a:pt x="4608" y="82411"/>
                    </a:lnTo>
                    <a:lnTo>
                      <a:pt x="3013" y="80283"/>
                    </a:lnTo>
                    <a:lnTo>
                      <a:pt x="1595" y="77872"/>
                    </a:lnTo>
                    <a:lnTo>
                      <a:pt x="354" y="70496"/>
                    </a:lnTo>
                    <a:lnTo>
                      <a:pt x="0" y="63120"/>
                    </a:lnTo>
                    <a:lnTo>
                      <a:pt x="177" y="55886"/>
                    </a:lnTo>
                    <a:lnTo>
                      <a:pt x="1063" y="48510"/>
                    </a:lnTo>
                    <a:lnTo>
                      <a:pt x="2658" y="41276"/>
                    </a:lnTo>
                    <a:lnTo>
                      <a:pt x="4785" y="34184"/>
                    </a:lnTo>
                    <a:lnTo>
                      <a:pt x="7267" y="27375"/>
                    </a:lnTo>
                    <a:lnTo>
                      <a:pt x="10280" y="20851"/>
                    </a:lnTo>
                    <a:lnTo>
                      <a:pt x="11875" y="18723"/>
                    </a:lnTo>
                    <a:lnTo>
                      <a:pt x="13293" y="17163"/>
                    </a:lnTo>
                    <a:lnTo>
                      <a:pt x="14889" y="15602"/>
                    </a:lnTo>
                    <a:lnTo>
                      <a:pt x="16484" y="14184"/>
                    </a:lnTo>
                    <a:lnTo>
                      <a:pt x="18079" y="13191"/>
                    </a:lnTo>
                    <a:lnTo>
                      <a:pt x="19852" y="12056"/>
                    </a:lnTo>
                    <a:lnTo>
                      <a:pt x="21802" y="11205"/>
                    </a:lnTo>
                    <a:lnTo>
                      <a:pt x="23751" y="10354"/>
                    </a:lnTo>
                    <a:lnTo>
                      <a:pt x="25878" y="9645"/>
                    </a:lnTo>
                    <a:lnTo>
                      <a:pt x="28005" y="8936"/>
                    </a:lnTo>
                    <a:lnTo>
                      <a:pt x="30310" y="8368"/>
                    </a:lnTo>
                    <a:lnTo>
                      <a:pt x="33146" y="7801"/>
                    </a:lnTo>
                    <a:lnTo>
                      <a:pt x="35805" y="7234"/>
                    </a:lnTo>
                    <a:lnTo>
                      <a:pt x="38641" y="6524"/>
                    </a:lnTo>
                    <a:lnTo>
                      <a:pt x="41831" y="5957"/>
                    </a:lnTo>
                    <a:lnTo>
                      <a:pt x="45376" y="5106"/>
                    </a:lnTo>
                    <a:lnTo>
                      <a:pt x="45731" y="5106"/>
                    </a:lnTo>
                    <a:lnTo>
                      <a:pt x="46617" y="4964"/>
                    </a:lnTo>
                    <a:lnTo>
                      <a:pt x="48212" y="4680"/>
                    </a:lnTo>
                    <a:lnTo>
                      <a:pt x="50339" y="4397"/>
                    </a:lnTo>
                    <a:lnTo>
                      <a:pt x="52998" y="3971"/>
                    </a:lnTo>
                    <a:lnTo>
                      <a:pt x="55834" y="3546"/>
                    </a:lnTo>
                    <a:lnTo>
                      <a:pt x="58847" y="2978"/>
                    </a:lnTo>
                    <a:lnTo>
                      <a:pt x="62392" y="2553"/>
                    </a:lnTo>
                    <a:lnTo>
                      <a:pt x="65937" y="2127"/>
                    </a:lnTo>
                    <a:lnTo>
                      <a:pt x="69483" y="1702"/>
                    </a:lnTo>
                    <a:lnTo>
                      <a:pt x="73028" y="1134"/>
                    </a:lnTo>
                    <a:lnTo>
                      <a:pt x="76573" y="709"/>
                    </a:lnTo>
                    <a:lnTo>
                      <a:pt x="79940" y="425"/>
                    </a:lnTo>
                    <a:lnTo>
                      <a:pt x="82954" y="141"/>
                    </a:lnTo>
                    <a:lnTo>
                      <a:pt x="85790" y="0"/>
                    </a:lnTo>
                    <a:lnTo>
                      <a:pt x="88271" y="0"/>
                    </a:lnTo>
                    <a:lnTo>
                      <a:pt x="92348" y="0"/>
                    </a:lnTo>
                    <a:lnTo>
                      <a:pt x="96602" y="283"/>
                    </a:lnTo>
                    <a:lnTo>
                      <a:pt x="100679" y="851"/>
                    </a:lnTo>
                    <a:lnTo>
                      <a:pt x="104401" y="1702"/>
                    </a:lnTo>
                    <a:lnTo>
                      <a:pt x="107946" y="2836"/>
                    </a:lnTo>
                    <a:lnTo>
                      <a:pt x="110960" y="4397"/>
                    </a:lnTo>
                    <a:lnTo>
                      <a:pt x="113796" y="6524"/>
                    </a:lnTo>
                    <a:lnTo>
                      <a:pt x="116100" y="9219"/>
                    </a:lnTo>
                    <a:lnTo>
                      <a:pt x="118050" y="12907"/>
                    </a:lnTo>
                    <a:lnTo>
                      <a:pt x="119290" y="17446"/>
                    </a:lnTo>
                    <a:lnTo>
                      <a:pt x="119822" y="22411"/>
                    </a:lnTo>
                    <a:lnTo>
                      <a:pt x="120000" y="27659"/>
                    </a:lnTo>
                    <a:lnTo>
                      <a:pt x="120000" y="33049"/>
                    </a:lnTo>
                    <a:lnTo>
                      <a:pt x="119645" y="38439"/>
                    </a:lnTo>
                    <a:lnTo>
                      <a:pt x="119468" y="43404"/>
                    </a:lnTo>
                    <a:lnTo>
                      <a:pt x="119468" y="48085"/>
                    </a:lnTo>
                    <a:lnTo>
                      <a:pt x="118936" y="51914"/>
                    </a:lnTo>
                    <a:lnTo>
                      <a:pt x="118759" y="55319"/>
                    </a:lnTo>
                    <a:lnTo>
                      <a:pt x="118404" y="59007"/>
                    </a:lnTo>
                    <a:lnTo>
                      <a:pt x="117695" y="62411"/>
                    </a:lnTo>
                    <a:lnTo>
                      <a:pt x="116277" y="65673"/>
                    </a:lnTo>
                    <a:lnTo>
                      <a:pt x="114505" y="68510"/>
                    </a:lnTo>
                    <a:lnTo>
                      <a:pt x="111669" y="71347"/>
                    </a:lnTo>
                    <a:lnTo>
                      <a:pt x="107946" y="73758"/>
                    </a:lnTo>
                    <a:lnTo>
                      <a:pt x="105997" y="74609"/>
                    </a:lnTo>
                    <a:lnTo>
                      <a:pt x="103870" y="75744"/>
                    </a:lnTo>
                    <a:lnTo>
                      <a:pt x="101920" y="76595"/>
                    </a:lnTo>
                    <a:lnTo>
                      <a:pt x="100147" y="77588"/>
                    </a:lnTo>
                    <a:lnTo>
                      <a:pt x="98020" y="78581"/>
                    </a:lnTo>
                    <a:lnTo>
                      <a:pt x="96070" y="79432"/>
                    </a:lnTo>
                    <a:lnTo>
                      <a:pt x="93943" y="80141"/>
                    </a:lnTo>
                    <a:lnTo>
                      <a:pt x="91816" y="80851"/>
                    </a:lnTo>
                    <a:lnTo>
                      <a:pt x="83663" y="120000"/>
                    </a:lnTo>
                    <a:lnTo>
                      <a:pt x="79409" y="120000"/>
                    </a:lnTo>
                    <a:lnTo>
                      <a:pt x="97843" y="28652"/>
                    </a:lnTo>
                    <a:lnTo>
                      <a:pt x="95893" y="28226"/>
                    </a:lnTo>
                    <a:lnTo>
                      <a:pt x="93234" y="28226"/>
                    </a:lnTo>
                    <a:lnTo>
                      <a:pt x="90044" y="28652"/>
                    </a:lnTo>
                    <a:lnTo>
                      <a:pt x="86676" y="29078"/>
                    </a:lnTo>
                    <a:lnTo>
                      <a:pt x="82954" y="29787"/>
                    </a:lnTo>
                    <a:lnTo>
                      <a:pt x="79940" y="30638"/>
                    </a:lnTo>
                    <a:lnTo>
                      <a:pt x="77282" y="31205"/>
                    </a:lnTo>
                    <a:lnTo>
                      <a:pt x="75332" y="31914"/>
                    </a:lnTo>
                    <a:lnTo>
                      <a:pt x="59025" y="12000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60" name="Shape 260"/>
              <p:cNvSpPr/>
              <p:nvPr/>
            </p:nvSpPr>
            <p:spPr>
              <a:xfrm>
                <a:off x="736" y="1604"/>
                <a:ext cx="134" cy="164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120000" y="0"/>
                    </a:moveTo>
                    <a:lnTo>
                      <a:pt x="114328" y="1460"/>
                    </a:lnTo>
                    <a:lnTo>
                      <a:pt x="108656" y="2677"/>
                    </a:lnTo>
                    <a:lnTo>
                      <a:pt x="103283" y="3894"/>
                    </a:lnTo>
                    <a:lnTo>
                      <a:pt x="97910" y="5354"/>
                    </a:lnTo>
                    <a:lnTo>
                      <a:pt x="92537" y="6572"/>
                    </a:lnTo>
                    <a:lnTo>
                      <a:pt x="87462" y="8032"/>
                    </a:lnTo>
                    <a:lnTo>
                      <a:pt x="82686" y="9492"/>
                    </a:lnTo>
                    <a:lnTo>
                      <a:pt x="77611" y="10953"/>
                    </a:lnTo>
                    <a:lnTo>
                      <a:pt x="72537" y="12170"/>
                    </a:lnTo>
                    <a:lnTo>
                      <a:pt x="67761" y="13630"/>
                    </a:lnTo>
                    <a:lnTo>
                      <a:pt x="63283" y="15091"/>
                    </a:lnTo>
                    <a:lnTo>
                      <a:pt x="58507" y="16308"/>
                    </a:lnTo>
                    <a:lnTo>
                      <a:pt x="53731" y="18012"/>
                    </a:lnTo>
                    <a:lnTo>
                      <a:pt x="49253" y="19229"/>
                    </a:lnTo>
                    <a:lnTo>
                      <a:pt x="44179" y="20933"/>
                    </a:lnTo>
                    <a:lnTo>
                      <a:pt x="39701" y="22150"/>
                    </a:lnTo>
                    <a:lnTo>
                      <a:pt x="32238" y="26531"/>
                    </a:lnTo>
                    <a:lnTo>
                      <a:pt x="26567" y="32129"/>
                    </a:lnTo>
                    <a:lnTo>
                      <a:pt x="22089" y="38215"/>
                    </a:lnTo>
                    <a:lnTo>
                      <a:pt x="18805" y="45030"/>
                    </a:lnTo>
                    <a:lnTo>
                      <a:pt x="16119" y="52089"/>
                    </a:lnTo>
                    <a:lnTo>
                      <a:pt x="14328" y="59391"/>
                    </a:lnTo>
                    <a:lnTo>
                      <a:pt x="12835" y="66693"/>
                    </a:lnTo>
                    <a:lnTo>
                      <a:pt x="11044" y="73752"/>
                    </a:lnTo>
                    <a:lnTo>
                      <a:pt x="10149" y="119756"/>
                    </a:lnTo>
                    <a:lnTo>
                      <a:pt x="9253" y="120000"/>
                    </a:lnTo>
                    <a:lnTo>
                      <a:pt x="7761" y="120000"/>
                    </a:lnTo>
                    <a:lnTo>
                      <a:pt x="6268" y="119756"/>
                    </a:lnTo>
                    <a:lnTo>
                      <a:pt x="4776" y="119513"/>
                    </a:lnTo>
                    <a:lnTo>
                      <a:pt x="2985" y="119026"/>
                    </a:lnTo>
                    <a:lnTo>
                      <a:pt x="1791" y="118782"/>
                    </a:lnTo>
                    <a:lnTo>
                      <a:pt x="895" y="118296"/>
                    </a:lnTo>
                    <a:lnTo>
                      <a:pt x="597" y="118296"/>
                    </a:lnTo>
                    <a:lnTo>
                      <a:pt x="0" y="106125"/>
                    </a:lnTo>
                    <a:lnTo>
                      <a:pt x="0" y="94198"/>
                    </a:lnTo>
                    <a:lnTo>
                      <a:pt x="895" y="81784"/>
                    </a:lnTo>
                    <a:lnTo>
                      <a:pt x="2089" y="69858"/>
                    </a:lnTo>
                    <a:lnTo>
                      <a:pt x="4776" y="58174"/>
                    </a:lnTo>
                    <a:lnTo>
                      <a:pt x="8656" y="46734"/>
                    </a:lnTo>
                    <a:lnTo>
                      <a:pt x="14029" y="36267"/>
                    </a:lnTo>
                    <a:lnTo>
                      <a:pt x="21492" y="26288"/>
                    </a:lnTo>
                    <a:lnTo>
                      <a:pt x="25970" y="23853"/>
                    </a:lnTo>
                    <a:lnTo>
                      <a:pt x="30746" y="21663"/>
                    </a:lnTo>
                    <a:lnTo>
                      <a:pt x="35522" y="19472"/>
                    </a:lnTo>
                    <a:lnTo>
                      <a:pt x="40298" y="17768"/>
                    </a:lnTo>
                    <a:lnTo>
                      <a:pt x="45373" y="15821"/>
                    </a:lnTo>
                    <a:lnTo>
                      <a:pt x="50447" y="13874"/>
                    </a:lnTo>
                    <a:lnTo>
                      <a:pt x="55522" y="12413"/>
                    </a:lnTo>
                    <a:lnTo>
                      <a:pt x="60895" y="11196"/>
                    </a:lnTo>
                    <a:lnTo>
                      <a:pt x="65970" y="9492"/>
                    </a:lnTo>
                    <a:lnTo>
                      <a:pt x="71044" y="8519"/>
                    </a:lnTo>
                    <a:lnTo>
                      <a:pt x="76119" y="7058"/>
                    </a:lnTo>
                    <a:lnTo>
                      <a:pt x="81791" y="5841"/>
                    </a:lnTo>
                    <a:lnTo>
                      <a:pt x="86865" y="4868"/>
                    </a:lnTo>
                    <a:lnTo>
                      <a:pt x="92238" y="3651"/>
                    </a:lnTo>
                    <a:lnTo>
                      <a:pt x="97611" y="2677"/>
                    </a:lnTo>
                    <a:lnTo>
                      <a:pt x="102985" y="1703"/>
                    </a:lnTo>
                    <a:lnTo>
                      <a:pt x="105373" y="1460"/>
                    </a:lnTo>
                    <a:lnTo>
                      <a:pt x="107164" y="1217"/>
                    </a:lnTo>
                    <a:lnTo>
                      <a:pt x="109552" y="973"/>
                    </a:lnTo>
                    <a:lnTo>
                      <a:pt x="111641" y="973"/>
                    </a:lnTo>
                    <a:lnTo>
                      <a:pt x="113731" y="486"/>
                    </a:lnTo>
                    <a:lnTo>
                      <a:pt x="115820" y="243"/>
                    </a:lnTo>
                    <a:lnTo>
                      <a:pt x="117910" y="243"/>
                    </a:lnTo>
                    <a:lnTo>
                      <a:pt x="12000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61" name="Shape 261"/>
              <p:cNvSpPr/>
              <p:nvPr/>
            </p:nvSpPr>
            <p:spPr>
              <a:xfrm>
                <a:off x="818" y="1660"/>
                <a:ext cx="38" cy="206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0" y="120000"/>
                    </a:moveTo>
                    <a:lnTo>
                      <a:pt x="69000" y="39096"/>
                    </a:lnTo>
                    <a:lnTo>
                      <a:pt x="106000" y="1161"/>
                    </a:lnTo>
                    <a:lnTo>
                      <a:pt x="107000" y="193"/>
                    </a:lnTo>
                    <a:lnTo>
                      <a:pt x="110000" y="0"/>
                    </a:lnTo>
                    <a:lnTo>
                      <a:pt x="115000" y="0"/>
                    </a:lnTo>
                    <a:lnTo>
                      <a:pt x="120000" y="0"/>
                    </a:lnTo>
                    <a:lnTo>
                      <a:pt x="86000" y="40258"/>
                    </a:lnTo>
                    <a:lnTo>
                      <a:pt x="18000" y="120000"/>
                    </a:lnTo>
                    <a:lnTo>
                      <a:pt x="0" y="12000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62" name="Shape 262"/>
              <p:cNvSpPr/>
              <p:nvPr/>
            </p:nvSpPr>
            <p:spPr>
              <a:xfrm>
                <a:off x="417" y="1302"/>
                <a:ext cx="27" cy="121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119999" y="119675"/>
                    </a:moveTo>
                    <a:lnTo>
                      <a:pt x="108433" y="0"/>
                    </a:lnTo>
                    <a:lnTo>
                      <a:pt x="0" y="324"/>
                    </a:lnTo>
                    <a:lnTo>
                      <a:pt x="13012" y="120000"/>
                    </a:lnTo>
                    <a:lnTo>
                      <a:pt x="119999" y="119675"/>
                    </a:lnTo>
                    <a:close/>
                  </a:path>
                </a:pathLst>
              </a:custGeom>
              <a:solidFill>
                <a:srgbClr val="9EE8FF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63" name="Shape 263"/>
              <p:cNvSpPr/>
              <p:nvPr/>
            </p:nvSpPr>
            <p:spPr>
              <a:xfrm>
                <a:off x="451" y="1252"/>
                <a:ext cx="28" cy="171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120000" y="119530"/>
                    </a:moveTo>
                    <a:lnTo>
                      <a:pt x="107142" y="0"/>
                    </a:lnTo>
                    <a:lnTo>
                      <a:pt x="0" y="469"/>
                    </a:lnTo>
                    <a:lnTo>
                      <a:pt x="12857" y="120000"/>
                    </a:lnTo>
                    <a:lnTo>
                      <a:pt x="120000" y="119530"/>
                    </a:lnTo>
                    <a:close/>
                  </a:path>
                </a:pathLst>
              </a:custGeom>
              <a:solidFill>
                <a:srgbClr val="9EE8FF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64" name="Shape 264"/>
              <p:cNvSpPr/>
              <p:nvPr/>
            </p:nvSpPr>
            <p:spPr>
              <a:xfrm>
                <a:off x="486" y="1281"/>
                <a:ext cx="28" cy="140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120000" y="119714"/>
                    </a:moveTo>
                    <a:lnTo>
                      <a:pt x="105714" y="0"/>
                    </a:lnTo>
                    <a:lnTo>
                      <a:pt x="0" y="571"/>
                    </a:lnTo>
                    <a:lnTo>
                      <a:pt x="11428" y="120000"/>
                    </a:lnTo>
                    <a:lnTo>
                      <a:pt x="120000" y="119714"/>
                    </a:lnTo>
                    <a:close/>
                  </a:path>
                </a:pathLst>
              </a:custGeom>
              <a:solidFill>
                <a:srgbClr val="9EE8FF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</p:grpSp>
      <p:graphicFrame>
        <p:nvGraphicFramePr>
          <p:cNvPr id="265" name="Shape 265"/>
          <p:cNvGraphicFramePr/>
          <p:nvPr/>
        </p:nvGraphicFramePr>
        <p:xfrm>
          <a:off x="2657706" y="1076094"/>
          <a:ext cx="1591725" cy="373575"/>
        </p:xfrm>
        <a:graphic>
          <a:graphicData uri="http://schemas.openxmlformats.org/drawingml/2006/table">
            <a:tbl>
              <a:tblPr>
                <a:noFill/>
                <a:tableStyleId>{BADCA6EF-96D9-4FDB-A6EB-35245E2C74A6}</a:tableStyleId>
              </a:tblPr>
              <a:tblGrid>
                <a:gridCol w="1591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35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Calibri"/>
                        <a:buNone/>
                      </a:pPr>
                      <a:r>
                        <a:rPr lang="en-US" sz="1100" b="0" i="0" u="none" strike="noStrike" cap="none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Social media/web tools</a:t>
                      </a:r>
                    </a:p>
                  </a:txBody>
                  <a:tcPr marL="9525" marR="9525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66" name="Shape 266"/>
          <p:cNvGraphicFramePr/>
          <p:nvPr/>
        </p:nvGraphicFramePr>
        <p:xfrm>
          <a:off x="2895600" y="2417955"/>
          <a:ext cx="2412175" cy="571500"/>
        </p:xfrm>
        <a:graphic>
          <a:graphicData uri="http://schemas.openxmlformats.org/drawingml/2006/table">
            <a:tbl>
              <a:tblPr>
                <a:noFill/>
                <a:tableStyleId>{BADCA6EF-96D9-4FDB-A6EB-35245E2C74A6}</a:tableStyleId>
              </a:tblPr>
              <a:tblGrid>
                <a:gridCol w="2412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Calibri"/>
                        <a:buNone/>
                      </a:pPr>
                      <a:r>
                        <a:rPr lang="en-US" sz="1100" b="0" i="0" u="none" strike="noStrike" cap="none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Make raw data available in machine-readable format ready to be processed. </a:t>
                      </a:r>
                    </a:p>
                  </a:txBody>
                  <a:tcPr marL="9525" marR="9525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7" name="Shape 267"/>
          <p:cNvSpPr/>
          <p:nvPr/>
        </p:nvSpPr>
        <p:spPr>
          <a:xfrm>
            <a:off x="1295400" y="1066800"/>
            <a:ext cx="533399" cy="609599"/>
          </a:xfrm>
          <a:prstGeom prst="sun">
            <a:avLst>
              <a:gd name="adj" fmla="val 25000"/>
            </a:avLst>
          </a:prstGeom>
          <a:solidFill>
            <a:srgbClr val="FFC000"/>
          </a:solidFill>
          <a:ln w="28250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8" name="Shape 268"/>
          <p:cNvSpPr/>
          <p:nvPr/>
        </p:nvSpPr>
        <p:spPr>
          <a:xfrm>
            <a:off x="1219200" y="0"/>
            <a:ext cx="7010400" cy="707886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 Narrow"/>
              <a:buNone/>
            </a:pPr>
            <a:r>
              <a:rPr lang="en-US" sz="40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Proposed Environment Solution(s)</a:t>
            </a:r>
          </a:p>
        </p:txBody>
      </p:sp>
      <p:grpSp>
        <p:nvGrpSpPr>
          <p:cNvPr id="269" name="Shape 269"/>
          <p:cNvGrpSpPr/>
          <p:nvPr/>
        </p:nvGrpSpPr>
        <p:grpSpPr>
          <a:xfrm>
            <a:off x="431119" y="3633933"/>
            <a:ext cx="1423757" cy="898652"/>
            <a:chOff x="185896" y="2446092"/>
            <a:chExt cx="1423757" cy="898652"/>
          </a:xfrm>
        </p:grpSpPr>
        <p:pic>
          <p:nvPicPr>
            <p:cNvPr id="270" name="Shape 270" descr="http://www.laceproject.eu/wp-content/uploads/2015/02/cartoon_LACE-spring.jpg"/>
            <p:cNvPicPr preferRelativeResize="0"/>
            <p:nvPr/>
          </p:nvPicPr>
          <p:blipFill rotWithShape="1">
            <a:blip r:embed="rId11">
              <a:alphaModFix/>
            </a:blip>
            <a:srcRect/>
            <a:stretch/>
          </p:blipFill>
          <p:spPr>
            <a:xfrm>
              <a:off x="302790" y="2650106"/>
              <a:ext cx="1306863" cy="69463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71" name="Shape 271" descr="https://upload.wikimedia.org/wikipedia/commons/thumb/9/90/Check_mark_23x20_02.svg/1081px-Check_mark_23x20_02.svg.png"/>
            <p:cNvPicPr preferRelativeResize="0"/>
            <p:nvPr/>
          </p:nvPicPr>
          <p:blipFill rotWithShape="1">
            <a:blip r:embed="rId12">
              <a:alphaModFix/>
            </a:blip>
            <a:srcRect/>
            <a:stretch/>
          </p:blipFill>
          <p:spPr>
            <a:xfrm>
              <a:off x="185896" y="2446092"/>
              <a:ext cx="415925" cy="394005"/>
            </a:xfrm>
            <a:prstGeom prst="rect">
              <a:avLst/>
            </a:prstGeom>
            <a:noFill/>
            <a:ln>
              <a:noFill/>
            </a:ln>
          </p:spPr>
        </p:pic>
      </p:grpSp>
      <p:graphicFrame>
        <p:nvGraphicFramePr>
          <p:cNvPr id="272" name="Shape 272"/>
          <p:cNvGraphicFramePr/>
          <p:nvPr/>
        </p:nvGraphicFramePr>
        <p:xfrm>
          <a:off x="279185" y="4665560"/>
          <a:ext cx="1768925" cy="385525"/>
        </p:xfrm>
        <a:graphic>
          <a:graphicData uri="http://schemas.openxmlformats.org/drawingml/2006/table">
            <a:tbl>
              <a:tblPr>
                <a:noFill/>
                <a:tableStyleId>{BADCA6EF-96D9-4FDB-A6EB-35245E2C74A6}</a:tableStyleId>
              </a:tblPr>
              <a:tblGrid>
                <a:gridCol w="1768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855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Calibri"/>
                        <a:buNone/>
                      </a:pPr>
                      <a:r>
                        <a:rPr lang="en-US" sz="1100" b="0" i="0" u="none" strike="noStrike" cap="none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Leverage data &amp; analytic tools</a:t>
                      </a:r>
                    </a:p>
                  </a:txBody>
                  <a:tcPr marL="9525" marR="9525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pic>
        <p:nvPicPr>
          <p:cNvPr id="273" name="Shape 273" descr="NA0701"/>
          <p:cNvPicPr preferRelativeResize="0"/>
          <p:nvPr/>
        </p:nvPicPr>
        <p:blipFill rotWithShape="1">
          <a:blip r:embed="rId13">
            <a:alphaModFix/>
          </a:blip>
          <a:srcRect/>
          <a:stretch/>
        </p:blipFill>
        <p:spPr>
          <a:xfrm>
            <a:off x="2352900" y="2938058"/>
            <a:ext cx="354803" cy="345303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74" name="Shape 274"/>
          <p:cNvGraphicFramePr/>
          <p:nvPr/>
        </p:nvGraphicFramePr>
        <p:xfrm>
          <a:off x="296821" y="2877013"/>
          <a:ext cx="1591725" cy="323375"/>
        </p:xfrm>
        <a:graphic>
          <a:graphicData uri="http://schemas.openxmlformats.org/drawingml/2006/table">
            <a:tbl>
              <a:tblPr>
                <a:noFill/>
                <a:tableStyleId>{BADCA6EF-96D9-4FDB-A6EB-35245E2C74A6}</a:tableStyleId>
              </a:tblPr>
              <a:tblGrid>
                <a:gridCol w="1591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33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Calibri"/>
                        <a:buNone/>
                      </a:pPr>
                      <a:r>
                        <a:rPr lang="en-US" sz="1100" b="0" i="0" u="none" strike="noStrike" cap="none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With access secured</a:t>
                      </a:r>
                    </a:p>
                  </a:txBody>
                  <a:tcPr marL="9525" marR="9525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75" name="Shape 275"/>
          <p:cNvGrpSpPr/>
          <p:nvPr/>
        </p:nvGrpSpPr>
        <p:grpSpPr>
          <a:xfrm>
            <a:off x="1507268" y="3349085"/>
            <a:ext cx="1490741" cy="308514"/>
            <a:chOff x="1295400" y="3349085"/>
            <a:chExt cx="1490741" cy="308514"/>
          </a:xfrm>
        </p:grpSpPr>
        <p:cxnSp>
          <p:nvCxnSpPr>
            <p:cNvPr id="276" name="Shape 276"/>
            <p:cNvCxnSpPr/>
            <p:nvPr/>
          </p:nvCxnSpPr>
          <p:spPr>
            <a:xfrm>
              <a:off x="1295400" y="3358978"/>
              <a:ext cx="1490741" cy="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77" name="Shape 277"/>
            <p:cNvCxnSpPr/>
            <p:nvPr/>
          </p:nvCxnSpPr>
          <p:spPr>
            <a:xfrm>
              <a:off x="1295400" y="3352798"/>
              <a:ext cx="0" cy="304801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med" len="med"/>
              <a:tailEnd type="stealth" w="med" len="med"/>
            </a:ln>
          </p:spPr>
        </p:cxnSp>
        <p:cxnSp>
          <p:nvCxnSpPr>
            <p:cNvPr id="278" name="Shape 278"/>
            <p:cNvCxnSpPr/>
            <p:nvPr/>
          </p:nvCxnSpPr>
          <p:spPr>
            <a:xfrm>
              <a:off x="2774791" y="3349085"/>
              <a:ext cx="0" cy="304801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med" len="med"/>
              <a:tailEnd type="stealth" w="med" len="med"/>
            </a:ln>
          </p:spPr>
        </p:cxnSp>
      </p:grpSp>
      <p:grpSp>
        <p:nvGrpSpPr>
          <p:cNvPr id="279" name="Shape 279"/>
          <p:cNvGrpSpPr/>
          <p:nvPr/>
        </p:nvGrpSpPr>
        <p:grpSpPr>
          <a:xfrm>
            <a:off x="6666219" y="5314950"/>
            <a:ext cx="1518676" cy="1105514"/>
            <a:chOff x="6604000" y="2819400"/>
            <a:chExt cx="1518676" cy="1105514"/>
          </a:xfrm>
        </p:grpSpPr>
        <p:pic>
          <p:nvPicPr>
            <p:cNvPr id="280" name="Shape 280" descr="C:\Program Files\Microsoft Office\MEDIA\CAGCAT10\j0205462.wmf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6781800" y="3033841"/>
              <a:ext cx="1219199" cy="852358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81" name="Shape 281"/>
            <p:cNvSpPr/>
            <p:nvPr/>
          </p:nvSpPr>
          <p:spPr>
            <a:xfrm>
              <a:off x="6842838" y="3548498"/>
              <a:ext cx="732457" cy="300215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28250" cap="flat" cmpd="sng">
              <a:solidFill>
                <a:srgbClr val="B24B08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82" name="Shape 282"/>
            <p:cNvSpPr txBox="1"/>
            <p:nvPr/>
          </p:nvSpPr>
          <p:spPr>
            <a:xfrm>
              <a:off x="6604000" y="2819400"/>
              <a:ext cx="1518676" cy="241809"/>
            </a:xfrm>
            <a:prstGeom prst="rect">
              <a:avLst/>
            </a:prstGeom>
            <a:noFill/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ct val="25000"/>
                <a:buFont typeface="Arial"/>
                <a:buNone/>
              </a:pPr>
              <a:r>
                <a:rPr lang="en-US" sz="12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Open Source &amp; Commercial</a:t>
              </a:r>
            </a:p>
          </p:txBody>
        </p:sp>
        <p:sp>
          <p:nvSpPr>
            <p:cNvPr id="283" name="Shape 283"/>
            <p:cNvSpPr/>
            <p:nvPr/>
          </p:nvSpPr>
          <p:spPr>
            <a:xfrm>
              <a:off x="6705600" y="3733800"/>
              <a:ext cx="396161" cy="191114"/>
            </a:xfrm>
            <a:prstGeom prst="can">
              <a:avLst>
                <a:gd name="adj" fmla="val 25000"/>
              </a:avLst>
            </a:prstGeom>
            <a:solidFill>
              <a:srgbClr val="00B050"/>
            </a:solidFill>
            <a:ln w="28250" cap="flat" cmpd="sng">
              <a:solidFill>
                <a:srgbClr val="B24B08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cxnSp>
        <p:nvCxnSpPr>
          <p:cNvPr id="284" name="Shape 284"/>
          <p:cNvCxnSpPr/>
          <p:nvPr/>
        </p:nvCxnSpPr>
        <p:spPr>
          <a:xfrm rot="10800000">
            <a:off x="5976263" y="4124399"/>
            <a:ext cx="750418" cy="1255488"/>
          </a:xfrm>
          <a:prstGeom prst="straightConnector1">
            <a:avLst/>
          </a:prstGeom>
          <a:noFill/>
          <a:ln w="10000" cap="flat" cmpd="sng">
            <a:solidFill>
              <a:schemeClr val="accent1"/>
            </a:solidFill>
            <a:prstDash val="solid"/>
            <a:round/>
            <a:headEnd type="none" w="med" len="med"/>
            <a:tailEnd type="stealth" w="lg" len="lg"/>
          </a:ln>
        </p:spPr>
      </p:cxnSp>
      <p:sp>
        <p:nvSpPr>
          <p:cNvPr id="92" name="TextBox 91"/>
          <p:cNvSpPr txBox="1"/>
          <p:nvPr/>
        </p:nvSpPr>
        <p:spPr>
          <a:xfrm>
            <a:off x="8001000" y="76200"/>
            <a:ext cx="990600" cy="304800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400" dirty="0"/>
              <a:t>Rick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" name="Shape 297"/>
          <p:cNvSpPr txBox="1">
            <a:spLocks noGrp="1"/>
          </p:cNvSpPr>
          <p:nvPr>
            <p:ph type="title"/>
          </p:nvPr>
        </p:nvSpPr>
        <p:spPr>
          <a:xfrm>
            <a:off x="152400" y="0"/>
            <a:ext cx="8839199" cy="6857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 Narrow"/>
              <a:buNone/>
            </a:pPr>
            <a:r>
              <a:rPr lang="en-US" sz="40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Project Schedule</a:t>
            </a:r>
          </a:p>
        </p:txBody>
      </p:sp>
      <p:sp>
        <p:nvSpPr>
          <p:cNvPr id="298" name="Shape 298"/>
          <p:cNvSpPr txBox="1">
            <a:spLocks noGrp="1"/>
          </p:cNvSpPr>
          <p:nvPr>
            <p:ph type="body" idx="1"/>
          </p:nvPr>
        </p:nvSpPr>
        <p:spPr>
          <a:xfrm>
            <a:off x="76200" y="914399"/>
            <a:ext cx="8991600" cy="5573711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1524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endParaRPr sz="3200" b="0" i="0" u="none" strike="noStrike" cap="none">
              <a:solidFill>
                <a:srgbClr val="000000"/>
              </a:solidFill>
              <a:latin typeface="Arial Narrow"/>
              <a:ea typeface="Arial Narrow"/>
              <a:cs typeface="Arial Narrow"/>
              <a:sym typeface="Arial Narrow"/>
            </a:endParaRPr>
          </a:p>
          <a:p>
            <a:pPr marL="1524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endParaRPr sz="3200" b="0" i="0" u="none" strike="noStrike" cap="none">
              <a:solidFill>
                <a:srgbClr val="000000"/>
              </a:solidFill>
              <a:latin typeface="Arial Narrow"/>
              <a:ea typeface="Arial Narrow"/>
              <a:cs typeface="Arial Narrow"/>
              <a:sym typeface="Arial Narrow"/>
            </a:endParaRPr>
          </a:p>
          <a:p>
            <a:pPr marL="1524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endParaRPr sz="3200" b="0" i="0" u="none" strike="noStrike" cap="none">
              <a:solidFill>
                <a:srgbClr val="000000"/>
              </a:solidFill>
              <a:latin typeface="Arial Narrow"/>
              <a:ea typeface="Arial Narrow"/>
              <a:cs typeface="Arial Narrow"/>
              <a:sym typeface="Arial Narrow"/>
            </a:endParaRPr>
          </a:p>
        </p:txBody>
      </p:sp>
      <p:sp>
        <p:nvSpPr>
          <p:cNvPr id="299" name="Shape 299"/>
          <p:cNvSpPr txBox="1"/>
          <p:nvPr/>
        </p:nvSpPr>
        <p:spPr>
          <a:xfrm>
            <a:off x="8001000" y="76200"/>
            <a:ext cx="990599" cy="3047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25000"/>
              <a:buFont typeface="Arial"/>
              <a:buNone/>
            </a:pPr>
            <a:r>
              <a:rPr lang="en-US"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Jeff</a:t>
            </a:r>
          </a:p>
        </p:txBody>
      </p:sp>
      <p:graphicFrame>
        <p:nvGraphicFramePr>
          <p:cNvPr id="300" name="Shape 300"/>
          <p:cNvGraphicFramePr/>
          <p:nvPr/>
        </p:nvGraphicFramePr>
        <p:xfrm>
          <a:off x="482045" y="1585469"/>
          <a:ext cx="8179900" cy="3842636"/>
        </p:xfrm>
        <a:graphic>
          <a:graphicData uri="http://schemas.openxmlformats.org/drawingml/2006/table">
            <a:tbl>
              <a:tblPr firstRow="1" firstCol="1" bandRow="1">
                <a:noFill/>
                <a:tableStyleId>{BADCA6EF-96D9-4FDB-A6EB-35245E2C74A6}</a:tableStyleId>
              </a:tblPr>
              <a:tblGrid>
                <a:gridCol w="2373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79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26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249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3200" b="1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Short Term</a:t>
                      </a:r>
                    </a:p>
                    <a:p>
                      <a:pPr marL="0" marR="0" lvl="0" indent="0" algn="ctr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3200" b="1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(12 months)</a:t>
                      </a: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3200" b="1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Mid Term</a:t>
                      </a:r>
                    </a:p>
                    <a:p>
                      <a:pPr marL="0" marR="0" lvl="0" indent="0" algn="ctr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3200" b="1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(18 months)</a:t>
                      </a: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3200" b="1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Long Term</a:t>
                      </a:r>
                    </a:p>
                    <a:p>
                      <a:pPr marL="0" marR="0" lvl="0" indent="0" algn="ctr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3200" b="1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(24 months)</a:t>
                      </a: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814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2800" u="none" strike="noStrike" cap="none" dirty="0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Expose API interfaces</a:t>
                      </a: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2800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Provide multi-format data conversion services</a:t>
                      </a: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2800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Design publish and subscribe interface</a:t>
                      </a:r>
                    </a:p>
                    <a:p>
                      <a:pPr marL="0" marR="0" lvl="0" indent="0" algn="l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2800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 </a:t>
                      </a: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175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2800" u="none" strike="noStrike" cap="none" dirty="0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Design data bus architecture</a:t>
                      </a: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2800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Design SOA contracts</a:t>
                      </a:r>
                    </a:p>
                    <a:p>
                      <a:pPr marL="0" marR="0" lvl="0" indent="0" algn="l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2800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 </a:t>
                      </a: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200" u="none" strike="noStrike" cap="none" dirty="0"/>
                        <a:t> </a:t>
                      </a: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01" name="Shape 301"/>
          <p:cNvSpPr/>
          <p:nvPr/>
        </p:nvSpPr>
        <p:spPr>
          <a:xfrm>
            <a:off x="1516062" y="3049588"/>
            <a:ext cx="9144000" cy="4572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" name="Shape 306"/>
          <p:cNvSpPr txBox="1">
            <a:spLocks noGrp="1"/>
          </p:cNvSpPr>
          <p:nvPr>
            <p:ph type="title"/>
          </p:nvPr>
        </p:nvSpPr>
        <p:spPr>
          <a:xfrm>
            <a:off x="152400" y="0"/>
            <a:ext cx="8839199" cy="6857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 Narrow"/>
              <a:buNone/>
            </a:pPr>
            <a:r>
              <a:rPr lang="en-US" sz="4000"/>
              <a:t>Tangible </a:t>
            </a:r>
            <a:r>
              <a:rPr lang="en-US" sz="40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Estimated Costs</a:t>
            </a:r>
          </a:p>
        </p:txBody>
      </p:sp>
      <p:graphicFrame>
        <p:nvGraphicFramePr>
          <p:cNvPr id="307" name="Shape 307"/>
          <p:cNvGraphicFramePr/>
          <p:nvPr/>
        </p:nvGraphicFramePr>
        <p:xfrm>
          <a:off x="675860" y="1272209"/>
          <a:ext cx="7881750" cy="4981135"/>
        </p:xfrm>
        <a:graphic>
          <a:graphicData uri="http://schemas.openxmlformats.org/drawingml/2006/table">
            <a:tbl>
              <a:tblPr firstRow="1" firstCol="1" bandRow="1">
                <a:noFill/>
                <a:tableStyleId>{BADCA6EF-96D9-4FDB-A6EB-35245E2C74A6}</a:tableStyleId>
              </a:tblPr>
              <a:tblGrid>
                <a:gridCol w="3940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408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720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3200" b="1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One-Time Costs</a:t>
                      </a: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3200" b="1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Recurring Costs</a:t>
                      </a: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36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2800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Engineering</a:t>
                      </a:r>
                    </a:p>
                    <a:p>
                      <a:pPr marL="0" marR="0" lvl="0" indent="0" algn="l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2800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 </a:t>
                      </a: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2800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Operations &amp; Maintenance</a:t>
                      </a:r>
                    </a:p>
                    <a:p>
                      <a:pPr marL="0" marR="0" lvl="0" indent="0" algn="l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2800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 </a:t>
                      </a: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36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2800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Hardware &amp; Software</a:t>
                      </a:r>
                    </a:p>
                    <a:p>
                      <a:pPr marL="0" marR="0" lvl="0" indent="0" algn="l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2800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 </a:t>
                      </a: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2800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Data Acquisition</a:t>
                      </a:r>
                    </a:p>
                    <a:p>
                      <a:pPr marL="0" marR="0" lvl="0" indent="0" algn="l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2800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 </a:t>
                      </a: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979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2800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Development &amp; Implementation</a:t>
                      </a:r>
                    </a:p>
                    <a:p>
                      <a:pPr marL="228600" marR="0" lvl="0" indent="0" algn="l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2800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 </a:t>
                      </a: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2800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Data Cleanup &amp; Provisioning</a:t>
                      </a:r>
                    </a:p>
                    <a:p>
                      <a:pPr marL="0" marR="0" lvl="0" indent="0" algn="l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2800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 </a:t>
                      </a: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636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2800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Initial Standup</a:t>
                      </a:r>
                    </a:p>
                    <a:p>
                      <a:pPr marL="0" marR="0" lvl="0" indent="0" algn="l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2800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 </a:t>
                      </a: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 Narrow"/>
                        <a:buNone/>
                      </a:pPr>
                      <a:r>
                        <a:rPr lang="en-US" sz="2800" u="none" strike="noStrike" cap="none">
                          <a:latin typeface="Arial Narrow"/>
                          <a:ea typeface="Arial Narrow"/>
                          <a:cs typeface="Arial Narrow"/>
                          <a:sym typeface="Arial Narrow"/>
                        </a:rPr>
                        <a:t> </a:t>
                      </a: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08" name="Shape 308"/>
          <p:cNvSpPr txBox="1"/>
          <p:nvPr/>
        </p:nvSpPr>
        <p:spPr>
          <a:xfrm>
            <a:off x="8001000" y="76200"/>
            <a:ext cx="990599" cy="3047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25000"/>
              <a:buFont typeface="Arial"/>
              <a:buNone/>
            </a:pPr>
            <a:r>
              <a:rPr lang="en-US"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Jeff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" name="Shape 313"/>
          <p:cNvSpPr txBox="1">
            <a:spLocks noGrp="1"/>
          </p:cNvSpPr>
          <p:nvPr>
            <p:ph type="title"/>
          </p:nvPr>
        </p:nvSpPr>
        <p:spPr>
          <a:xfrm>
            <a:off x="152400" y="0"/>
            <a:ext cx="8839199" cy="6857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 Narrow"/>
              <a:buNone/>
            </a:pPr>
            <a:r>
              <a:rPr lang="en-US" sz="40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Estimated Benefits</a:t>
            </a:r>
          </a:p>
        </p:txBody>
      </p:sp>
      <p:sp>
        <p:nvSpPr>
          <p:cNvPr id="314" name="Shape 314"/>
          <p:cNvSpPr txBox="1">
            <a:spLocks noGrp="1"/>
          </p:cNvSpPr>
          <p:nvPr>
            <p:ph type="body" idx="1"/>
          </p:nvPr>
        </p:nvSpPr>
        <p:spPr>
          <a:xfrm>
            <a:off x="76200" y="914399"/>
            <a:ext cx="8991600" cy="5573711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1524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endParaRPr sz="3200" b="0" i="0" u="none" strike="noStrike" cap="none" dirty="0">
              <a:solidFill>
                <a:schemeClr val="dk1"/>
              </a:solidFill>
              <a:latin typeface="Arial Narrow"/>
              <a:ea typeface="Arial Narrow"/>
              <a:cs typeface="Arial Narrow"/>
              <a:sym typeface="Arial Narrow"/>
            </a:endParaRPr>
          </a:p>
          <a:p>
            <a:pPr marL="1524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r>
              <a:rPr lang="en-US" sz="3600" b="0" i="0" u="none" strike="noStrike" cap="none" dirty="0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Tangible Benefits</a:t>
            </a:r>
          </a:p>
          <a:p>
            <a:pPr marL="511175" marR="0" lvl="1" indent="-13017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85000"/>
              <a:buFont typeface="Arial"/>
              <a:buChar char="•"/>
            </a:pPr>
            <a:r>
              <a:rPr lang="en-US" sz="3600" b="0" i="0" u="none" strike="noStrike" cap="none" dirty="0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 Improved data quality &amp; consistency</a:t>
            </a:r>
          </a:p>
          <a:p>
            <a:pPr marL="511175" marR="0" lvl="1" indent="-13017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85000"/>
              <a:buFont typeface="Arial"/>
              <a:buChar char="•"/>
            </a:pPr>
            <a:r>
              <a:rPr lang="en-US" sz="3600" b="0" i="0" u="none" strike="noStrike" cap="none" dirty="0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 Reduced misinterpretations &amp; misunderstandings</a:t>
            </a:r>
          </a:p>
          <a:p>
            <a:pPr marL="1524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endParaRPr sz="3600" b="0" i="0" u="none" strike="noStrike" cap="none" dirty="0">
              <a:solidFill>
                <a:schemeClr val="dk1"/>
              </a:solidFill>
              <a:latin typeface="Arial Narrow"/>
              <a:ea typeface="Arial Narrow"/>
              <a:cs typeface="Arial Narrow"/>
              <a:sym typeface="Arial Narrow"/>
            </a:endParaRPr>
          </a:p>
          <a:p>
            <a:pPr marL="1524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r>
              <a:rPr lang="en-US" sz="3600" b="0" i="0" u="none" strike="noStrike" cap="none" dirty="0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Intangible Benefits</a:t>
            </a:r>
          </a:p>
          <a:p>
            <a:pPr marL="511175" marR="0" lvl="1" indent="-13017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85000"/>
              <a:buFont typeface="Arial"/>
              <a:buChar char="•"/>
            </a:pPr>
            <a:r>
              <a:rPr lang="en-US" sz="3600" b="0" i="0" u="none" strike="noStrike" cap="none" dirty="0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 Reduced impact on other Agencies</a:t>
            </a:r>
          </a:p>
          <a:p>
            <a:pPr marL="511175" marR="0" lvl="1" indent="-13017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85000"/>
              <a:buFont typeface="Arial"/>
              <a:buChar char="•"/>
            </a:pPr>
            <a:r>
              <a:rPr lang="en-US" sz="3600" b="0" i="0" u="none" strike="noStrike" cap="none" dirty="0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 Better security</a:t>
            </a:r>
          </a:p>
          <a:p>
            <a:pPr marL="511175" marR="0" lvl="1" indent="-13017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85000"/>
              <a:buFont typeface="Arial"/>
              <a:buChar char="•"/>
            </a:pPr>
            <a:r>
              <a:rPr lang="en-US" sz="3600" b="0" i="0" u="none" strike="noStrike" cap="none" dirty="0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 Better traceability (provenance &amp; lineage)</a:t>
            </a:r>
          </a:p>
          <a:p>
            <a:pPr marL="282575" marR="0" lvl="0" indent="-13017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Noto Sans Symbols"/>
              <a:buNone/>
            </a:pPr>
            <a:endParaRPr sz="4000" b="0" i="1" u="none" strike="noStrike" cap="none" dirty="0">
              <a:solidFill>
                <a:srgbClr val="70575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5" name="Shape 315"/>
          <p:cNvSpPr txBox="1"/>
          <p:nvPr/>
        </p:nvSpPr>
        <p:spPr>
          <a:xfrm>
            <a:off x="8001000" y="76200"/>
            <a:ext cx="990599" cy="3047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25000"/>
              <a:buFont typeface="Arial"/>
              <a:buNone/>
            </a:pPr>
            <a:r>
              <a:rPr lang="en-US"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Jeff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" name="Shape 320"/>
          <p:cNvSpPr txBox="1">
            <a:spLocks noGrp="1"/>
          </p:cNvSpPr>
          <p:nvPr>
            <p:ph type="title"/>
          </p:nvPr>
        </p:nvSpPr>
        <p:spPr>
          <a:xfrm>
            <a:off x="152400" y="0"/>
            <a:ext cx="8839199" cy="6857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 Narrow"/>
              <a:buNone/>
            </a:pPr>
            <a:r>
              <a:rPr lang="en-US" sz="40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Use Cases</a:t>
            </a:r>
          </a:p>
        </p:txBody>
      </p:sp>
      <p:sp>
        <p:nvSpPr>
          <p:cNvPr id="322" name="Shape 322"/>
          <p:cNvSpPr txBox="1"/>
          <p:nvPr/>
        </p:nvSpPr>
        <p:spPr>
          <a:xfrm>
            <a:off x="8001000" y="76200"/>
            <a:ext cx="990599" cy="3047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25000"/>
              <a:buFont typeface="Arial"/>
              <a:buNone/>
            </a:pPr>
            <a:r>
              <a:rPr lang="en-US"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Huong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74495" y="1276350"/>
            <a:ext cx="5515133" cy="5105400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" name="Shape 370"/>
          <p:cNvSpPr txBox="1">
            <a:spLocks noGrp="1"/>
          </p:cNvSpPr>
          <p:nvPr>
            <p:ph type="title"/>
          </p:nvPr>
        </p:nvSpPr>
        <p:spPr>
          <a:xfrm>
            <a:off x="152400" y="0"/>
            <a:ext cx="8839199" cy="6857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 Narrow"/>
              <a:buNone/>
            </a:pPr>
            <a:r>
              <a:rPr lang="en-US" sz="40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            Proposed Operational Activities</a:t>
            </a:r>
          </a:p>
        </p:txBody>
      </p:sp>
      <p:sp>
        <p:nvSpPr>
          <p:cNvPr id="371" name="Shape 371"/>
          <p:cNvSpPr txBox="1"/>
          <p:nvPr/>
        </p:nvSpPr>
        <p:spPr>
          <a:xfrm>
            <a:off x="8001000" y="76200"/>
            <a:ext cx="990599" cy="3047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25000"/>
              <a:buFont typeface="Arial"/>
              <a:buNone/>
            </a:pPr>
            <a:r>
              <a:rPr lang="en-US"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Huo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5267" y="1066800"/>
            <a:ext cx="6975733" cy="5600993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" name="Shape 506"/>
          <p:cNvSpPr txBox="1">
            <a:spLocks noGrp="1"/>
          </p:cNvSpPr>
          <p:nvPr>
            <p:ph type="title"/>
          </p:nvPr>
        </p:nvSpPr>
        <p:spPr>
          <a:xfrm>
            <a:off x="152400" y="0"/>
            <a:ext cx="8839199" cy="6857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 Narrow"/>
              <a:buNone/>
            </a:pPr>
            <a:r>
              <a:rPr lang="en-US" sz="40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Technical Sequencing of Functions</a:t>
            </a:r>
          </a:p>
        </p:txBody>
      </p:sp>
      <p:sp>
        <p:nvSpPr>
          <p:cNvPr id="507" name="Shape 507"/>
          <p:cNvSpPr txBox="1">
            <a:spLocks noGrp="1"/>
          </p:cNvSpPr>
          <p:nvPr>
            <p:ph type="body" idx="1"/>
          </p:nvPr>
        </p:nvSpPr>
        <p:spPr>
          <a:xfrm>
            <a:off x="76200" y="914399"/>
            <a:ext cx="8991600" cy="5573711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1524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r>
              <a:rPr lang="en-US"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Sequence Diagram for Ingest Use Case:</a:t>
            </a:r>
          </a:p>
          <a:p>
            <a:pPr marL="1524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endParaRPr sz="3200" b="0" i="0" u="none" strike="noStrike" cap="none">
              <a:solidFill>
                <a:schemeClr val="dk1"/>
              </a:solidFill>
              <a:latin typeface="Arial Narrow"/>
              <a:ea typeface="Arial Narrow"/>
              <a:cs typeface="Arial Narrow"/>
              <a:sym typeface="Arial Narrow"/>
            </a:endParaRPr>
          </a:p>
          <a:p>
            <a:pPr marL="1524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endParaRPr sz="4000" b="0" i="1" u="none" strike="noStrike" cap="none">
              <a:solidFill>
                <a:srgbClr val="70575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08" name="Shape 508"/>
          <p:cNvSpPr txBox="1"/>
          <p:nvPr/>
        </p:nvSpPr>
        <p:spPr>
          <a:xfrm>
            <a:off x="8001000" y="76200"/>
            <a:ext cx="990599" cy="3047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25000"/>
              <a:buFont typeface="Arial"/>
              <a:buNone/>
            </a:pPr>
            <a:r>
              <a:rPr lang="en-US"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Huong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5487583"/>
              </p:ext>
            </p:extLst>
          </p:nvPr>
        </p:nvGraphicFramePr>
        <p:xfrm>
          <a:off x="1604961" y="1524000"/>
          <a:ext cx="5934075" cy="493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6" name="Visio" r:id="rId4" imgW="5934720" imgH="4935196" progId="Visio.Drawing.15">
                  <p:embed/>
                </p:oleObj>
              </mc:Choice>
              <mc:Fallback>
                <p:oleObj name="Visio" r:id="rId4" imgW="5934720" imgH="49351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04961" y="1524000"/>
                        <a:ext cx="5934075" cy="4935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" name="Shape 515"/>
          <p:cNvSpPr txBox="1">
            <a:spLocks noGrp="1"/>
          </p:cNvSpPr>
          <p:nvPr>
            <p:ph type="title"/>
          </p:nvPr>
        </p:nvSpPr>
        <p:spPr>
          <a:xfrm>
            <a:off x="152400" y="0"/>
            <a:ext cx="8839199" cy="6857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 Narrow"/>
              <a:buNone/>
            </a:pPr>
            <a:r>
              <a:rPr lang="en-US" sz="4000" b="0" i="0" u="none" strike="noStrike" cap="none" dirty="0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Data Model</a:t>
            </a:r>
          </a:p>
        </p:txBody>
      </p:sp>
      <p:sp>
        <p:nvSpPr>
          <p:cNvPr id="516" name="Shape 516"/>
          <p:cNvSpPr txBox="1">
            <a:spLocks noGrp="1"/>
          </p:cNvSpPr>
          <p:nvPr>
            <p:ph type="body" idx="1"/>
          </p:nvPr>
        </p:nvSpPr>
        <p:spPr>
          <a:xfrm>
            <a:off x="76200" y="914399"/>
            <a:ext cx="8991600" cy="5802311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1524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endParaRPr sz="2400" b="0" i="0" u="none" strike="noStrike" cap="none">
              <a:solidFill>
                <a:srgbClr val="705750"/>
              </a:solidFill>
              <a:latin typeface="Arial Narrow"/>
              <a:ea typeface="Arial Narrow"/>
              <a:cs typeface="Arial Narrow"/>
              <a:sym typeface="Arial Narrow"/>
            </a:endParaRPr>
          </a:p>
          <a:p>
            <a:pPr marL="1524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endParaRPr sz="2400" b="0" i="0" u="none" strike="noStrike" cap="none">
              <a:solidFill>
                <a:srgbClr val="705750"/>
              </a:solidFill>
              <a:latin typeface="Arial Narrow"/>
              <a:ea typeface="Arial Narrow"/>
              <a:cs typeface="Arial Narrow"/>
              <a:sym typeface="Arial Narrow"/>
            </a:endParaRPr>
          </a:p>
          <a:p>
            <a:pPr marL="1524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endParaRPr sz="2400" b="0" i="0" u="none" strike="noStrike" cap="none">
              <a:solidFill>
                <a:srgbClr val="705750"/>
              </a:solidFill>
              <a:latin typeface="Arial Narrow"/>
              <a:ea typeface="Arial Narrow"/>
              <a:cs typeface="Arial Narrow"/>
              <a:sym typeface="Arial Narrow"/>
            </a:endParaRPr>
          </a:p>
          <a:p>
            <a:pPr marL="1524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endParaRPr sz="2400" b="0" i="0" u="none" strike="noStrike" cap="none">
              <a:solidFill>
                <a:srgbClr val="705750"/>
              </a:solidFill>
              <a:latin typeface="Arial Narrow"/>
              <a:ea typeface="Arial Narrow"/>
              <a:cs typeface="Arial Narrow"/>
              <a:sym typeface="Arial Narrow"/>
            </a:endParaRPr>
          </a:p>
          <a:p>
            <a:pPr marL="1524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endParaRPr sz="2400" b="0" i="0" u="none" strike="noStrike" cap="none">
              <a:solidFill>
                <a:srgbClr val="705750"/>
              </a:solidFill>
              <a:latin typeface="Arial Narrow"/>
              <a:ea typeface="Arial Narrow"/>
              <a:cs typeface="Arial Narrow"/>
              <a:sym typeface="Arial Narrow"/>
            </a:endParaRPr>
          </a:p>
          <a:p>
            <a:pPr marL="1524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endParaRPr sz="2400" b="0" i="0" u="none" strike="noStrike" cap="none">
              <a:solidFill>
                <a:srgbClr val="705750"/>
              </a:solidFill>
              <a:latin typeface="Arial Narrow"/>
              <a:ea typeface="Arial Narrow"/>
              <a:cs typeface="Arial Narrow"/>
              <a:sym typeface="Arial Narrow"/>
            </a:endParaRPr>
          </a:p>
          <a:p>
            <a:pPr marL="1524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endParaRPr sz="2400" b="0" i="0" u="none" strike="noStrike" cap="none">
              <a:solidFill>
                <a:srgbClr val="705750"/>
              </a:solidFill>
              <a:latin typeface="Arial Narrow"/>
              <a:ea typeface="Arial Narrow"/>
              <a:cs typeface="Arial Narrow"/>
              <a:sym typeface="Arial Narrow"/>
            </a:endParaRPr>
          </a:p>
          <a:p>
            <a:pPr marL="1524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endParaRPr sz="2400" b="0" i="1" u="none" strike="noStrike" cap="none">
              <a:solidFill>
                <a:srgbClr val="705750"/>
              </a:solidFill>
              <a:latin typeface="Arial Narrow"/>
              <a:ea typeface="Arial Narrow"/>
              <a:cs typeface="Arial Narrow"/>
              <a:sym typeface="Arial Narrow"/>
            </a:endParaRPr>
          </a:p>
        </p:txBody>
      </p:sp>
      <p:sp>
        <p:nvSpPr>
          <p:cNvPr id="517" name="Shape 517"/>
          <p:cNvSpPr txBox="1"/>
          <p:nvPr/>
        </p:nvSpPr>
        <p:spPr>
          <a:xfrm>
            <a:off x="8001000" y="76200"/>
            <a:ext cx="990599" cy="3047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25000"/>
              <a:buFont typeface="Arial"/>
              <a:buNone/>
            </a:pPr>
            <a:r>
              <a:rPr lang="en-US"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Huong</a:t>
            </a:r>
          </a:p>
        </p:txBody>
      </p:sp>
      <p:graphicFrame>
        <p:nvGraphicFramePr>
          <p:cNvPr id="2" name="Object 1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5208209"/>
              </p:ext>
            </p:extLst>
          </p:nvPr>
        </p:nvGraphicFramePr>
        <p:xfrm>
          <a:off x="296863" y="1050925"/>
          <a:ext cx="8526462" cy="530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8" name="Presentation" r:id="rId4" imgW="5684647" imgH="3197418" progId="PowerPoint.Show.12">
                  <p:embed/>
                </p:oleObj>
              </mc:Choice>
              <mc:Fallback>
                <p:oleObj name="Presentation" r:id="rId4" imgW="5684647" imgH="3197418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6863" y="1050925"/>
                        <a:ext cx="8526462" cy="5303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693030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dk1"/>
                </a:solidFill>
              </a:rPr>
              <a:t>Data Model (continued)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5959" y="1177578"/>
            <a:ext cx="7677925" cy="4861715"/>
          </a:xfrm>
          <a:prstGeom prst="rect">
            <a:avLst/>
          </a:prstGeom>
        </p:spPr>
      </p:pic>
      <p:sp>
        <p:nvSpPr>
          <p:cNvPr id="4" name="Shape 517"/>
          <p:cNvSpPr txBox="1"/>
          <p:nvPr/>
        </p:nvSpPr>
        <p:spPr>
          <a:xfrm>
            <a:off x="8001000" y="76200"/>
            <a:ext cx="990599" cy="3047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25000"/>
              <a:buFont typeface="Arial"/>
              <a:buNone/>
            </a:pPr>
            <a:r>
              <a:rPr lang="en-US"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Huong</a:t>
            </a:r>
          </a:p>
        </p:txBody>
      </p:sp>
    </p:spTree>
    <p:extLst>
      <p:ext uri="{BB962C8B-B14F-4D97-AF65-F5344CB8AC3E}">
        <p14:creationId xmlns:p14="http://schemas.microsoft.com/office/powerpoint/2010/main" val="26413688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07868" y="1129520"/>
            <a:ext cx="7886700" cy="994172"/>
          </a:xfrm>
        </p:spPr>
        <p:txBody>
          <a:bodyPr/>
          <a:lstStyle/>
          <a:p>
            <a:r>
              <a:rPr lang="en-US" dirty="0"/>
              <a:t>How Integrated &amp; Data Services Registry Works</a:t>
            </a:r>
          </a:p>
        </p:txBody>
      </p:sp>
      <p:sp>
        <p:nvSpPr>
          <p:cNvPr id="29" name="Title 1"/>
          <p:cNvSpPr txBox="1">
            <a:spLocks/>
          </p:cNvSpPr>
          <p:nvPr/>
        </p:nvSpPr>
        <p:spPr>
          <a:xfrm>
            <a:off x="2286000" y="-29640"/>
            <a:ext cx="4472609" cy="6857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3200" b="0" i="0" u="none" strike="noStrike" cap="none">
                <a:solidFill>
                  <a:srgbClr val="002060"/>
                </a:solidFill>
                <a:latin typeface="Arial Narrow"/>
                <a:ea typeface="Arial Narrow"/>
                <a:cs typeface="Arial Narrow"/>
                <a:sym typeface="Arial Narrow"/>
              </a:defRPr>
            </a:lvl1pPr>
            <a:lvl2pPr marL="0" marR="0" lvl="1" indent="0" algn="ctr" rtl="0">
              <a:spcBef>
                <a:spcPts val="0"/>
              </a:spcBef>
              <a:spcAft>
                <a:spcPts val="0"/>
              </a:spcAft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2pPr>
            <a:lvl3pPr marL="0" marR="0" lvl="2" indent="0" algn="ctr" rtl="0">
              <a:spcBef>
                <a:spcPts val="0"/>
              </a:spcBef>
              <a:spcAft>
                <a:spcPts val="0"/>
              </a:spcAft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3pPr>
            <a:lvl4pPr marL="0" marR="0" lvl="3" indent="0" algn="ctr" rtl="0">
              <a:spcBef>
                <a:spcPts val="0"/>
              </a:spcBef>
              <a:spcAft>
                <a:spcPts val="0"/>
              </a:spcAft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4pPr>
            <a:lvl5pPr marL="0" marR="0" lvl="4" indent="0" algn="ctr" rtl="0">
              <a:spcBef>
                <a:spcPts val="0"/>
              </a:spcBef>
              <a:spcAft>
                <a:spcPts val="0"/>
              </a:spcAft>
              <a:buNone/>
              <a:defRPr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defRPr>
            </a:lvl5pPr>
            <a:lvl6pPr marL="457200" marR="0" lvl="5" indent="0" algn="ctr" rtl="0">
              <a:spcBef>
                <a:spcPts val="0"/>
              </a:spcBef>
              <a:spcAft>
                <a:spcPts val="0"/>
              </a:spcAft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6pPr>
            <a:lvl7pPr marL="914400" marR="0" lvl="6" indent="0" algn="ctr" rtl="0">
              <a:spcBef>
                <a:spcPts val="0"/>
              </a:spcBef>
              <a:spcAft>
                <a:spcPts val="0"/>
              </a:spcAft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7pPr>
            <a:lvl8pPr marL="1371600" marR="0" lvl="7" indent="0" algn="ctr" rtl="0">
              <a:spcBef>
                <a:spcPts val="0"/>
              </a:spcBef>
              <a:spcAft>
                <a:spcPts val="0"/>
              </a:spcAft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8pPr>
            <a:lvl9pPr marL="1828800" marR="0" lvl="8" indent="0" algn="ctr" rtl="0">
              <a:spcBef>
                <a:spcPts val="0"/>
              </a:spcBef>
              <a:spcAft>
                <a:spcPts val="0"/>
              </a:spcAft>
              <a:buNone/>
              <a:defRPr sz="5400" b="0" i="0" u="none" strike="noStrike" cap="none">
                <a:solidFill>
                  <a:srgbClr val="FFFFFF"/>
                </a:solidFill>
                <a:latin typeface="Cantata One"/>
                <a:ea typeface="Cantata One"/>
                <a:cs typeface="Cantata One"/>
                <a:sym typeface="Cantata One"/>
              </a:defRPr>
            </a:lvl9pPr>
          </a:lstStyle>
          <a:p>
            <a:r>
              <a:rPr lang="en-US" sz="4000" dirty="0"/>
              <a:t>Mock-Up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2820" y="2518639"/>
            <a:ext cx="8461847" cy="340498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8001000" y="76200"/>
            <a:ext cx="990600" cy="304800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400" dirty="0"/>
              <a:t>Rick</a:t>
            </a:r>
          </a:p>
        </p:txBody>
      </p:sp>
    </p:spTree>
    <p:extLst>
      <p:ext uri="{BB962C8B-B14F-4D97-AF65-F5344CB8AC3E}">
        <p14:creationId xmlns:p14="http://schemas.microsoft.com/office/powerpoint/2010/main" val="18260885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Shape 78"/>
          <p:cNvSpPr txBox="1">
            <a:spLocks noGrp="1"/>
          </p:cNvSpPr>
          <p:nvPr>
            <p:ph type="title"/>
          </p:nvPr>
        </p:nvSpPr>
        <p:spPr>
          <a:xfrm>
            <a:off x="152400" y="0"/>
            <a:ext cx="8839199" cy="6857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 Narrow"/>
              <a:buNone/>
            </a:pPr>
            <a:r>
              <a:rPr lang="en-US" sz="4000" b="0" i="0" u="none" strike="noStrike" cap="none" dirty="0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Background</a:t>
            </a:r>
          </a:p>
        </p:txBody>
      </p:sp>
      <p:sp>
        <p:nvSpPr>
          <p:cNvPr id="79" name="Shape 79"/>
          <p:cNvSpPr txBox="1">
            <a:spLocks noGrp="1"/>
          </p:cNvSpPr>
          <p:nvPr>
            <p:ph type="body" idx="1"/>
          </p:nvPr>
        </p:nvSpPr>
        <p:spPr>
          <a:xfrm>
            <a:off x="76200" y="914399"/>
            <a:ext cx="8991600" cy="5573711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282575" marR="0" lvl="0" indent="-28257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endParaRPr sz="2000" b="0" i="1" u="none" strike="noStrike" cap="none" dirty="0">
              <a:solidFill>
                <a:srgbClr val="705750"/>
              </a:solidFill>
              <a:latin typeface="Arial Narrow"/>
              <a:ea typeface="Arial Narrow"/>
              <a:cs typeface="Arial Narrow"/>
              <a:sym typeface="Arial Narrow"/>
            </a:endParaRPr>
          </a:p>
          <a:p>
            <a:pPr marL="282575" marR="0" lvl="0" indent="-13017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President Barack Obama’s direction on January 21, 2009 to have </a:t>
            </a:r>
            <a:r>
              <a:rPr lang="en-US" sz="2400" b="0" i="0" u="none" strike="noStrike" cap="none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capabilities, or reasonable facsimiles, provided by such sites as Data.gov, OpenFEMA.gov, databank.worldbank.org, algorithmia.com, gigster.com, </a:t>
            </a:r>
            <a:r>
              <a:rPr lang="en-US" sz="2400" b="0" i="0" u="none" strike="noStrike" cap="none" dirty="0" err="1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truefactor</a:t>
            </a:r>
            <a:r>
              <a:rPr lang="en-US" sz="2400" b="0" i="0" u="none" strike="noStrike" cap="none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 would potentially be useful to our “open environment” 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endParaRPr sz="2400" b="0" i="0" u="none" strike="noStrike" cap="none" dirty="0">
              <a:solidFill>
                <a:schemeClr val="dk1"/>
              </a:solidFill>
              <a:latin typeface="Arial Narrow"/>
              <a:ea typeface="Arial Narrow"/>
              <a:cs typeface="Arial Narrow"/>
              <a:sym typeface="Arial Narrow"/>
            </a:endParaRPr>
          </a:p>
          <a:p>
            <a:pPr marL="282575" marR="0" lvl="0" indent="-13017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</a:pPr>
            <a:r>
              <a:rPr lang="en-US" sz="2400" b="0" i="0" u="none" strike="noStrike" cap="none" dirty="0" err="1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Data.gov’s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 mission is “to ensure the public trust and establish a system of transparency, public participation, and collaboration.”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endParaRPr sz="2400" b="0" i="0" u="none" strike="noStrike" cap="none" dirty="0">
              <a:solidFill>
                <a:srgbClr val="000000"/>
              </a:solidFill>
              <a:latin typeface="Arial Narrow"/>
              <a:ea typeface="Arial Narrow"/>
              <a:cs typeface="Arial Narrow"/>
              <a:sym typeface="Arial Narrow"/>
            </a:endParaRPr>
          </a:p>
          <a:p>
            <a:pPr marL="282575" marR="0" lvl="0" indent="-13017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</a:pPr>
            <a:r>
              <a:rPr lang="en-US" sz="2400" b="0" i="0" u="none" strike="noStrike" cap="none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Our environment has attempted (several times) to establish scalable, enterprise-wide data and analytic capabilities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endParaRPr sz="2400" b="0" i="0" u="none" strike="noStrike" cap="none" dirty="0">
              <a:solidFill>
                <a:srgbClr val="000000"/>
              </a:solidFill>
              <a:latin typeface="Arial Narrow"/>
              <a:ea typeface="Arial Narrow"/>
              <a:cs typeface="Arial Narrow"/>
              <a:sym typeface="Arial Narrow"/>
            </a:endParaRPr>
          </a:p>
          <a:p>
            <a:pPr marL="282575" marR="0" lvl="0" indent="-13017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</a:pPr>
            <a:r>
              <a:rPr lang="en-US" sz="2400" b="0" i="0" u="none" strike="noStrike" cap="none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Our environment is investing heavily into cloud technologies</a:t>
            </a:r>
          </a:p>
          <a:p>
            <a:pPr marL="282575" marR="0" lvl="0" indent="-13017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None/>
            </a:pPr>
            <a:endParaRPr sz="2400" b="0" i="0" u="none" strike="noStrike" cap="none" dirty="0">
              <a:solidFill>
                <a:srgbClr val="000000"/>
              </a:solidFill>
              <a:latin typeface="Arial Narrow"/>
              <a:ea typeface="Arial Narrow"/>
              <a:cs typeface="Arial Narrow"/>
              <a:sym typeface="Arial Narrow"/>
            </a:endParaRPr>
          </a:p>
          <a:p>
            <a:pPr marL="282575" marR="0" lvl="0" indent="-28257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endParaRPr sz="4000" b="0" i="1" u="none" strike="noStrike" cap="none" dirty="0">
              <a:solidFill>
                <a:srgbClr val="705750"/>
              </a:solidFill>
              <a:latin typeface="Cantata One"/>
              <a:ea typeface="Cantata One"/>
              <a:cs typeface="Cantata One"/>
              <a:sym typeface="Cantata One"/>
            </a:endParaRPr>
          </a:p>
        </p:txBody>
      </p:sp>
      <p:sp>
        <p:nvSpPr>
          <p:cNvPr id="80" name="Shape 80"/>
          <p:cNvSpPr txBox="1"/>
          <p:nvPr/>
        </p:nvSpPr>
        <p:spPr>
          <a:xfrm>
            <a:off x="8001000" y="76200"/>
            <a:ext cx="990598" cy="3047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r>
              <a:rPr lang="en-US" sz="14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ick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Conclu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3600" dirty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  <a:ea typeface="ＭＳ Ｐゴシック" charset="-128"/>
                <a:cs typeface="+mj-cs"/>
              </a:rPr>
              <a:t> Data Lake makes data both discoverable and 	accessible</a:t>
            </a:r>
          </a:p>
          <a:p>
            <a:pPr>
              <a:defRPr/>
            </a:pPr>
            <a:r>
              <a:rPr lang="en-US" sz="3600" dirty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  <a:ea typeface="ＭＳ Ｐゴシック" charset="-128"/>
                <a:cs typeface="+mj-cs"/>
              </a:rPr>
              <a:t> Data Lake provides access to both raw and 	enriched data and to saved data packages</a:t>
            </a:r>
          </a:p>
          <a:p>
            <a:pPr>
              <a:defRPr/>
            </a:pPr>
            <a:r>
              <a:rPr lang="en-US" sz="3600" dirty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  <a:ea typeface="ＭＳ Ｐゴシック" charset="-128"/>
                <a:cs typeface="+mj-cs"/>
              </a:rPr>
              <a:t> Data Lake also provides access to meta data and 	saved recipes which can be either retrieved or 	executed</a:t>
            </a:r>
          </a:p>
          <a:p>
            <a:pPr>
              <a:defRPr/>
            </a:pPr>
            <a:r>
              <a:rPr lang="en-US" sz="3600" dirty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  <a:ea typeface="ＭＳ Ｐゴシック" charset="-128"/>
                <a:cs typeface="+mj-cs"/>
              </a:rPr>
              <a:t> It does this both reliably and securely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001000" y="76200"/>
            <a:ext cx="990600" cy="304800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400"/>
              <a:t>Rick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28834231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Q&amp;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4000" i="1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ＭＳ Ｐゴシック" charset="-128"/>
                <a:cs typeface="+mj-cs"/>
              </a:rPr>
              <a:t>?????</a:t>
            </a:r>
          </a:p>
          <a:p>
            <a:pPr>
              <a:defRPr/>
            </a:pPr>
            <a:endParaRPr lang="en-US" sz="4000" i="1" dirty="0">
              <a:solidFill>
                <a:schemeClr val="accent6">
                  <a:lumMod val="75000"/>
                </a:schemeClr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j-lt"/>
              <a:ea typeface="ＭＳ Ｐゴシック" charset="-128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001000" y="76200"/>
            <a:ext cx="990600" cy="304800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400" dirty="0"/>
              <a:t>Presenter</a:t>
            </a:r>
          </a:p>
        </p:txBody>
      </p:sp>
    </p:spTree>
    <p:extLst>
      <p:ext uri="{BB962C8B-B14F-4D97-AF65-F5344CB8AC3E}">
        <p14:creationId xmlns:p14="http://schemas.microsoft.com/office/powerpoint/2010/main" val="233146836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" name="Shape 289"/>
          <p:cNvSpPr txBox="1">
            <a:spLocks noGrp="1"/>
          </p:cNvSpPr>
          <p:nvPr>
            <p:ph type="title"/>
          </p:nvPr>
        </p:nvSpPr>
        <p:spPr>
          <a:xfrm>
            <a:off x="152400" y="50800"/>
            <a:ext cx="8839199" cy="639762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ct val="25000"/>
              <a:buFont typeface="Arial Narrow"/>
              <a:buNone/>
            </a:pPr>
            <a:r>
              <a:rPr lang="en-US" sz="4000" b="0" i="0" u="none" strike="noStrike" cap="none">
                <a:solidFill>
                  <a:srgbClr val="002060"/>
                </a:solidFill>
                <a:latin typeface="Arial Narrow"/>
                <a:ea typeface="Arial Narrow"/>
                <a:cs typeface="Arial Narrow"/>
                <a:sym typeface="Arial Narrow"/>
              </a:rPr>
              <a:t>TMP Worksheet Only</a:t>
            </a:r>
          </a:p>
        </p:txBody>
      </p:sp>
      <p:sp>
        <p:nvSpPr>
          <p:cNvPr id="290" name="Shape 290"/>
          <p:cNvSpPr txBox="1"/>
          <p:nvPr/>
        </p:nvSpPr>
        <p:spPr>
          <a:xfrm>
            <a:off x="8001000" y="76200"/>
            <a:ext cx="990598" cy="3047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r>
              <a:rPr lang="en-US" sz="14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Jeff</a:t>
            </a:r>
          </a:p>
        </p:txBody>
      </p:sp>
      <p:graphicFrame>
        <p:nvGraphicFramePr>
          <p:cNvPr id="292" name="Shape 292"/>
          <p:cNvGraphicFramePr/>
          <p:nvPr/>
        </p:nvGraphicFramePr>
        <p:xfrm>
          <a:off x="762000" y="2667000"/>
          <a:ext cx="7924800" cy="2030675"/>
        </p:xfrm>
        <a:graphic>
          <a:graphicData uri="http://schemas.openxmlformats.org/drawingml/2006/table">
            <a:tbl>
              <a:tblPr>
                <a:noFill/>
                <a:tableStyleId>{BADCA6EF-96D9-4FDB-A6EB-35245E2C74A6}</a:tableStyleId>
              </a:tblPr>
              <a:tblGrid>
                <a:gridCol w="738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86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10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FFFFFF"/>
                        </a:buClr>
                        <a:buSzPct val="25000"/>
                        <a:buFont typeface="Calibri"/>
                        <a:buNone/>
                      </a:pPr>
                      <a:r>
                        <a:rPr lang="en-US" sz="1800" b="0" i="0" u="none" strike="noStrike" cap="none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TMP #</a:t>
                      </a:r>
                    </a:p>
                  </a:txBody>
                  <a:tcPr marL="5750" marR="5750" marT="575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7375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FFFFFF"/>
                        </a:buClr>
                        <a:buSzPct val="25000"/>
                        <a:buFont typeface="Calibri"/>
                        <a:buNone/>
                      </a:pPr>
                      <a:r>
                        <a:rPr lang="en-US" sz="1800" b="0" i="0" u="none" strike="noStrike" cap="none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Transition Message Point</a:t>
                      </a:r>
                    </a:p>
                  </a:txBody>
                  <a:tcPr marL="5750" marR="5750" marT="575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7375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82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Calibri"/>
                        <a:buNone/>
                      </a:pPr>
                      <a:r>
                        <a:rPr lang="en-US" sz="1200" b="0" i="0" u="none" strike="noStrike" cap="none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1</a:t>
                      </a:r>
                    </a:p>
                  </a:txBody>
                  <a:tcPr marL="5750" marR="5750" marT="575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Calibri"/>
                        <a:buNone/>
                      </a:pPr>
                      <a:r>
                        <a:rPr lang="en-US" sz="1200" b="0" i="0" u="none" strike="noStrike" cap="none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Reduce impediments to sharing by contributing agencies thereby increasing transparency</a:t>
                      </a:r>
                    </a:p>
                  </a:txBody>
                  <a:tcPr marL="5750" marR="5750" marT="575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82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Calibri"/>
                        <a:buNone/>
                      </a:pPr>
                      <a:r>
                        <a:rPr lang="en-US" sz="1200" b="0" i="0" u="none" strike="noStrike" cap="none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2</a:t>
                      </a:r>
                    </a:p>
                  </a:txBody>
                  <a:tcPr marL="5750" marR="5750" marT="575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Calibri"/>
                        <a:buNone/>
                      </a:pPr>
                      <a:r>
                        <a:rPr lang="en-US" sz="1200" b="0" i="0" u="none" strike="noStrike" cap="none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Maintain pedigree and lineage to reduce misinterpretations and musunderstandings</a:t>
                      </a:r>
                    </a:p>
                  </a:txBody>
                  <a:tcPr marL="5750" marR="5750" marT="575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82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Calibri"/>
                        <a:buNone/>
                      </a:pPr>
                      <a:r>
                        <a:rPr lang="en-US" sz="1200" b="0" i="0" u="none" strike="noStrike" cap="none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</a:t>
                      </a:r>
                    </a:p>
                  </a:txBody>
                  <a:tcPr marL="5750" marR="5750" marT="575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Calibri"/>
                        <a:buNone/>
                      </a:pPr>
                      <a:r>
                        <a:rPr lang="en-US" sz="1200" b="0" i="0" u="none" strike="noStrike" cap="none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Provide data in multiple formats - both machine and human readable</a:t>
                      </a:r>
                    </a:p>
                  </a:txBody>
                  <a:tcPr marL="5750" marR="5750" marT="575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550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Calibri"/>
                        <a:buNone/>
                      </a:pPr>
                      <a:r>
                        <a:rPr lang="en-US" sz="1200" b="0" i="0" u="none" strike="noStrike" cap="none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4</a:t>
                      </a:r>
                    </a:p>
                  </a:txBody>
                  <a:tcPr marL="5750" marR="5750" marT="575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Calibri"/>
                        <a:buNone/>
                      </a:pPr>
                      <a:r>
                        <a:rPr lang="en-US" sz="1200" b="0" i="0" u="none" strike="noStrike" cap="none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Promote metadata standards  - provide translation service as part of conditioning for those who already have</a:t>
                      </a:r>
                    </a:p>
                  </a:txBody>
                  <a:tcPr marL="5750" marR="5750" marT="575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82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Calibri"/>
                        <a:buNone/>
                      </a:pPr>
                      <a:r>
                        <a:rPr lang="en-US" sz="1200" b="0" i="0" u="none" strike="noStrike" cap="none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5</a:t>
                      </a:r>
                    </a:p>
                  </a:txBody>
                  <a:tcPr marL="5750" marR="5750" marT="575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Calibri"/>
                        <a:buNone/>
                      </a:pPr>
                      <a:r>
                        <a:rPr lang="en-US" sz="1200" b="0" i="0" u="none" strike="noStrike" cap="none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Improve data quality through data cleansing and conditioning</a:t>
                      </a:r>
                    </a:p>
                  </a:txBody>
                  <a:tcPr marL="5750" marR="5750" marT="575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82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Calibri"/>
                        <a:buNone/>
                      </a:pPr>
                      <a:r>
                        <a:rPr lang="en-US" sz="1200" b="0" i="0" u="none" strike="noStrike" cap="none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6</a:t>
                      </a:r>
                    </a:p>
                  </a:txBody>
                  <a:tcPr marL="5750" marR="5750" marT="575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Calibri"/>
                        <a:buNone/>
                      </a:pPr>
                      <a:r>
                        <a:rPr lang="en-US" sz="1200" b="0" i="0" u="none" strike="noStrike" cap="none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Keep demands on contributing agencies to a minimum</a:t>
                      </a:r>
                    </a:p>
                  </a:txBody>
                  <a:tcPr marL="5750" marR="5750" marT="575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83907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Shape 181"/>
          <p:cNvSpPr txBox="1">
            <a:spLocks noGrp="1"/>
          </p:cNvSpPr>
          <p:nvPr>
            <p:ph type="title"/>
          </p:nvPr>
        </p:nvSpPr>
        <p:spPr>
          <a:xfrm>
            <a:off x="152400" y="0"/>
            <a:ext cx="8839199" cy="6857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 Narrow"/>
              <a:buNone/>
            </a:pPr>
            <a:r>
              <a:rPr lang="en-US" sz="3200" b="0" i="0" u="none" strike="noStrike" cap="none" dirty="0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Alternative Description</a:t>
            </a:r>
          </a:p>
        </p:txBody>
      </p:sp>
      <p:sp>
        <p:nvSpPr>
          <p:cNvPr id="182" name="Shape 182"/>
          <p:cNvSpPr txBox="1">
            <a:spLocks noGrp="1"/>
          </p:cNvSpPr>
          <p:nvPr>
            <p:ph type="body" idx="1"/>
          </p:nvPr>
        </p:nvSpPr>
        <p:spPr>
          <a:xfrm>
            <a:off x="76200" y="914399"/>
            <a:ext cx="8991600" cy="5573711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1524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None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Store All Data </a:t>
            </a:r>
          </a:p>
          <a:p>
            <a:pPr marL="511175" marR="0" lvl="1" indent="-13017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85000"/>
              <a:buFont typeface="Arial"/>
              <a:buChar char="•"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 Raw data is copied and ingested into Data Lake</a:t>
            </a:r>
          </a:p>
          <a:p>
            <a:pPr marL="511175" marR="0" lvl="1" indent="-13017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85000"/>
              <a:buFont typeface="Arial"/>
              <a:buChar char="•"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 Indexes are created and data is stored in Data Lake</a:t>
            </a:r>
          </a:p>
          <a:p>
            <a:pPr marL="387350" marR="0" lvl="1" indent="-63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Courier New"/>
              <a:buNone/>
            </a:pPr>
            <a:endParaRPr sz="2800" b="0" i="0" u="none" strike="noStrike" cap="none" dirty="0">
              <a:solidFill>
                <a:srgbClr val="000000"/>
              </a:solidFill>
              <a:latin typeface="Arial Narrow"/>
              <a:ea typeface="Arial Narrow"/>
              <a:cs typeface="Arial Narrow"/>
              <a:sym typeface="Arial Narrow"/>
            </a:endParaRPr>
          </a:p>
          <a:p>
            <a:pPr marL="1524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None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Store Minimum</a:t>
            </a:r>
          </a:p>
          <a:p>
            <a:pPr marL="511175" marR="0" lvl="1" indent="-13017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85000"/>
              <a:buFont typeface="Arial"/>
              <a:buChar char="•"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 Indexes are copied to Data Lake</a:t>
            </a:r>
          </a:p>
          <a:p>
            <a:pPr marL="511175" marR="0" lvl="1" indent="-13017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85000"/>
              <a:buFont typeface="Arial"/>
              <a:buChar char="•"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 Raw data and meta data is stored on host agency’s systems</a:t>
            </a:r>
          </a:p>
          <a:p>
            <a:pPr marL="387350" marR="0" lvl="1" indent="-63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Courier New"/>
              <a:buNone/>
            </a:pPr>
            <a:endParaRPr sz="2800" b="0" i="0" u="none" strike="noStrike" cap="none" dirty="0">
              <a:solidFill>
                <a:srgbClr val="000000"/>
              </a:solidFill>
              <a:latin typeface="Arial Narrow"/>
              <a:ea typeface="Arial Narrow"/>
              <a:cs typeface="Arial Narrow"/>
              <a:sym typeface="Arial Narrow"/>
            </a:endParaRPr>
          </a:p>
          <a:p>
            <a:pPr marL="1524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None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Hybrid</a:t>
            </a:r>
          </a:p>
          <a:p>
            <a:pPr marL="511175" marR="0" lvl="1" indent="-13017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85000"/>
              <a:buFont typeface="Arial"/>
              <a:buChar char="•"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 Based on SLA, raw data may be copied and ingested into Data 	Lake, or</a:t>
            </a:r>
          </a:p>
          <a:p>
            <a:pPr marL="511175" marR="0" lvl="1" indent="-13017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85000"/>
              <a:buFont typeface="Arial"/>
              <a:buChar char="•"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 Raw data and meta data is stored on host agency’s system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001000" y="76200"/>
            <a:ext cx="990600" cy="304800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400" dirty="0"/>
              <a:t>Jeff</a:t>
            </a:r>
          </a:p>
        </p:txBody>
      </p:sp>
    </p:spTree>
    <p:extLst>
      <p:ext uri="{BB962C8B-B14F-4D97-AF65-F5344CB8AC3E}">
        <p14:creationId xmlns:p14="http://schemas.microsoft.com/office/powerpoint/2010/main" val="12661533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Shape 85"/>
          <p:cNvSpPr txBox="1">
            <a:spLocks noGrp="1"/>
          </p:cNvSpPr>
          <p:nvPr>
            <p:ph type="title"/>
          </p:nvPr>
        </p:nvSpPr>
        <p:spPr>
          <a:xfrm>
            <a:off x="152400" y="0"/>
            <a:ext cx="8839199" cy="6857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 Narrow"/>
              <a:buNone/>
            </a:pPr>
            <a:r>
              <a:rPr lang="en-US" sz="40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Purpose</a:t>
            </a:r>
          </a:p>
        </p:txBody>
      </p:sp>
      <p:sp>
        <p:nvSpPr>
          <p:cNvPr id="86" name="Shape 86"/>
          <p:cNvSpPr txBox="1">
            <a:spLocks noGrp="1"/>
          </p:cNvSpPr>
          <p:nvPr>
            <p:ph type="body" idx="1"/>
          </p:nvPr>
        </p:nvSpPr>
        <p:spPr>
          <a:xfrm>
            <a:off x="-46959" y="685799"/>
            <a:ext cx="9365512" cy="561624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1524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endParaRPr sz="2800" b="0" i="1" u="none" strike="noStrike" cap="none" dirty="0">
              <a:solidFill>
                <a:srgbClr val="000000"/>
              </a:solidFill>
              <a:latin typeface="Arial Narrow"/>
              <a:ea typeface="Arial Narrow"/>
              <a:cs typeface="Arial Narrow"/>
              <a:sym typeface="Arial Narrow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r>
              <a:rPr lang="en-US" sz="2800" b="0" i="0" u="none" strike="noStrike" cap="none" dirty="0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Address issues related to: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endParaRPr lang="en-US" sz="2800" b="0" i="0" u="none" strike="noStrike" cap="none" dirty="0">
              <a:solidFill>
                <a:schemeClr val="dk1"/>
              </a:solidFill>
              <a:latin typeface="Arial Narrow"/>
              <a:ea typeface="Arial Narrow"/>
              <a:cs typeface="Arial Narrow"/>
              <a:sym typeface="Arial Narrow"/>
            </a:endParaRPr>
          </a:p>
          <a:p>
            <a:pPr marL="282575" marR="0" lvl="0" indent="17462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</a:pPr>
            <a:r>
              <a:rPr lang="en-US" sz="2800" b="0" i="0" u="none" strike="noStrike" cap="none" dirty="0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Raw data being misinterpreted and misunderstood</a:t>
            </a:r>
          </a:p>
          <a:p>
            <a:pPr marL="282575" marR="0" lvl="0" indent="17462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</a:pPr>
            <a:r>
              <a:rPr lang="en-US" sz="2800" b="0" i="0" u="none" strike="noStrike" cap="none" dirty="0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Metadata not sufficiently scaling to meet Big Data challenges &amp; 	opportunities</a:t>
            </a:r>
          </a:p>
          <a:p>
            <a:pPr marL="282575" marR="0" lvl="0" indent="17462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</a:pPr>
            <a:r>
              <a:rPr lang="en-US" sz="2800" b="0" i="0" u="none" strike="noStrike" cap="none" dirty="0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Data distribution systems are low priority, nonexistent, unreliable </a:t>
            </a:r>
          </a:p>
          <a:p>
            <a:pPr marL="282575" marR="0" lvl="0" indent="17462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</a:pPr>
            <a:r>
              <a:rPr lang="en-US" sz="2800" b="0" i="0" u="none" strike="noStrike" cap="none" dirty="0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Consumers not having consistent &amp; centralized access to data</a:t>
            </a:r>
          </a:p>
          <a:p>
            <a:pPr marL="282575" marR="0" lvl="0" indent="17462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</a:pPr>
            <a:r>
              <a:rPr lang="en-US" sz="2800" b="0" i="0" u="none" strike="noStrike" cap="none" dirty="0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Security is not meshed effectively with data exchange environment</a:t>
            </a:r>
          </a:p>
          <a:p>
            <a:pPr marL="282575" marR="0" lvl="0" indent="17462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</a:pPr>
            <a:r>
              <a:rPr lang="en-US" sz="2800" b="0" i="0" u="none" strike="noStrike" cap="none" dirty="0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Data provisioning not leveraging tools and resources with Data 	Analytics and Data Science</a:t>
            </a:r>
          </a:p>
          <a:p>
            <a:pPr marL="282575" marR="0" lvl="0" indent="-13017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None/>
            </a:pPr>
            <a:endParaRPr sz="2800" b="0" i="0" u="none" strike="noStrike" cap="none" dirty="0">
              <a:solidFill>
                <a:srgbClr val="000000"/>
              </a:solidFill>
              <a:latin typeface="Arial Narrow"/>
              <a:ea typeface="Arial Narrow"/>
              <a:cs typeface="Arial Narrow"/>
              <a:sym typeface="Arial Narrow"/>
            </a:endParaRPr>
          </a:p>
          <a:p>
            <a:pPr marL="1524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endParaRPr sz="2400" b="0" i="0" u="none" strike="noStrike" cap="none" dirty="0">
              <a:solidFill>
                <a:schemeClr val="dk1"/>
              </a:solidFill>
              <a:latin typeface="Arial Narrow"/>
              <a:ea typeface="Arial Narrow"/>
              <a:cs typeface="Arial Narrow"/>
              <a:sym typeface="Arial Narrow"/>
            </a:endParaRPr>
          </a:p>
        </p:txBody>
      </p:sp>
      <p:sp>
        <p:nvSpPr>
          <p:cNvPr id="87" name="Shape 87"/>
          <p:cNvSpPr txBox="1"/>
          <p:nvPr/>
        </p:nvSpPr>
        <p:spPr>
          <a:xfrm>
            <a:off x="8001000" y="76200"/>
            <a:ext cx="990598" cy="3047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r>
              <a:rPr lang="en-US" sz="14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ick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Shape 92"/>
          <p:cNvSpPr txBox="1">
            <a:spLocks noGrp="1"/>
          </p:cNvSpPr>
          <p:nvPr>
            <p:ph type="title"/>
          </p:nvPr>
        </p:nvSpPr>
        <p:spPr>
          <a:xfrm>
            <a:off x="152400" y="0"/>
            <a:ext cx="8839199" cy="6857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 Narrow"/>
              <a:buNone/>
            </a:pPr>
            <a:r>
              <a:rPr lang="en-US" sz="40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Project Description</a:t>
            </a:r>
          </a:p>
        </p:txBody>
      </p:sp>
      <p:sp>
        <p:nvSpPr>
          <p:cNvPr id="93" name="Shape 93"/>
          <p:cNvSpPr txBox="1">
            <a:spLocks noGrp="1"/>
          </p:cNvSpPr>
          <p:nvPr>
            <p:ph type="body" idx="1"/>
          </p:nvPr>
        </p:nvSpPr>
        <p:spPr>
          <a:xfrm>
            <a:off x="-136461" y="914399"/>
            <a:ext cx="9471837" cy="5573711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endParaRPr sz="2800" b="0" i="0" u="none" strike="noStrike" cap="none" dirty="0">
              <a:solidFill>
                <a:schemeClr val="dk1"/>
              </a:solidFill>
              <a:latin typeface="Arial Narrow"/>
              <a:ea typeface="Arial Narrow"/>
              <a:cs typeface="Arial Narrow"/>
              <a:sym typeface="Arial Narrow"/>
            </a:endParaRPr>
          </a:p>
          <a:p>
            <a:pPr marL="1524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Fully leverage Open Source, commercial, and existing in-house capabilities to:</a:t>
            </a:r>
          </a:p>
          <a:p>
            <a:pPr marL="1524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25000"/>
              <a:buFont typeface="Noto Sans Symbols"/>
              <a:buNone/>
            </a:pPr>
            <a:endParaRPr lang="en-US" sz="2800" b="0" i="0" u="none" strike="noStrike" cap="none" dirty="0">
              <a:solidFill>
                <a:srgbClr val="000000"/>
              </a:solidFill>
              <a:latin typeface="Arial Narrow"/>
              <a:ea typeface="Arial Narrow"/>
              <a:cs typeface="Arial Narrow"/>
              <a:sym typeface="Arial Narrow"/>
            </a:endParaRPr>
          </a:p>
          <a:p>
            <a:pPr marL="282575" marR="0" lvl="0" indent="-13017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 Provide consumers sufficient access to data and analytic </a:t>
            </a:r>
          </a:p>
          <a:p>
            <a:pPr marL="381000" lvl="1" indent="0">
              <a:buSzPct val="100000"/>
              <a:buNone/>
            </a:pPr>
            <a:r>
              <a:rPr lang="en-US" sz="2400" dirty="0"/>
              <a:t>	</a:t>
            </a:r>
            <a:r>
              <a:rPr lang="en-US" sz="2400" b="0" i="0" u="none" strike="noStrike" cap="none" dirty="0">
                <a:solidFill>
                  <a:srgbClr val="000000"/>
                </a:solidFill>
                <a:sym typeface="Arial Narrow"/>
              </a:rPr>
              <a:t>processing</a:t>
            </a:r>
          </a:p>
          <a:p>
            <a:pPr marL="282575" marR="0" lvl="0" indent="-13017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 Provide consumers sufficient collaboration and participatory    	capabilities with into the service development and delivery 	processes</a:t>
            </a:r>
          </a:p>
          <a:p>
            <a:pPr marL="282575" marR="0" lvl="0" indent="-13017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66"/>
              </a:buClr>
              <a:buSzPct val="100000"/>
              <a:buFont typeface="Arial"/>
              <a:buChar char="•"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 Leverage security capabilities to support the advanced capabilities</a:t>
            </a:r>
          </a:p>
        </p:txBody>
      </p:sp>
      <p:sp>
        <p:nvSpPr>
          <p:cNvPr id="94" name="Shape 94"/>
          <p:cNvSpPr txBox="1"/>
          <p:nvPr/>
        </p:nvSpPr>
        <p:spPr>
          <a:xfrm>
            <a:off x="8001000" y="76200"/>
            <a:ext cx="990598" cy="3047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r>
              <a:rPr lang="en-US" sz="14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ick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9" name="Shape 99"/>
          <p:cNvGrpSpPr/>
          <p:nvPr/>
        </p:nvGrpSpPr>
        <p:grpSpPr>
          <a:xfrm>
            <a:off x="2220367" y="1219200"/>
            <a:ext cx="1121867" cy="1526285"/>
            <a:chOff x="2154732" y="1219200"/>
            <a:chExt cx="1121867" cy="1526285"/>
          </a:xfrm>
        </p:grpSpPr>
        <p:pic>
          <p:nvPicPr>
            <p:cNvPr id="100" name="Shape 100" descr="C:\Program Files\Microsoft Office\MEDIA\CAGCAT10\j0195384.wmf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 flipH="1">
              <a:off x="2154732" y="1600200"/>
              <a:ext cx="1121867" cy="1145285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01" name="Shape 101"/>
            <p:cNvSpPr txBox="1"/>
            <p:nvPr/>
          </p:nvSpPr>
          <p:spPr>
            <a:xfrm>
              <a:off x="2362200" y="1219200"/>
              <a:ext cx="617477" cy="369332"/>
            </a:xfrm>
            <a:prstGeom prst="rect">
              <a:avLst/>
            </a:prstGeom>
            <a:noFill/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ct val="25000"/>
                <a:buFont typeface="Arial"/>
                <a:buNone/>
              </a:pPr>
              <a:r>
                <a:rPr lang="en-US"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User</a:t>
              </a:r>
            </a:p>
          </p:txBody>
        </p:sp>
      </p:grpSp>
      <p:sp>
        <p:nvSpPr>
          <p:cNvPr id="102" name="Shape 102"/>
          <p:cNvSpPr/>
          <p:nvPr/>
        </p:nvSpPr>
        <p:spPr>
          <a:xfrm>
            <a:off x="1676400" y="3886200"/>
            <a:ext cx="2209799" cy="1219199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28250" cap="flat" cmpd="sng">
            <a:solidFill>
              <a:srgbClr val="B24B08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25000"/>
              <a:buFont typeface="Arial"/>
              <a:buNone/>
            </a:pPr>
            <a:r>
              <a:rPr lang="en-US"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ata.Gov</a:t>
            </a:r>
          </a:p>
        </p:txBody>
      </p:sp>
      <p:grpSp>
        <p:nvGrpSpPr>
          <p:cNvPr id="103" name="Shape 103"/>
          <p:cNvGrpSpPr/>
          <p:nvPr/>
        </p:nvGrpSpPr>
        <p:grpSpPr>
          <a:xfrm>
            <a:off x="6762207" y="2819399"/>
            <a:ext cx="1238794" cy="1066800"/>
            <a:chOff x="5004739" y="3657598"/>
            <a:chExt cx="1546511" cy="1895399"/>
          </a:xfrm>
        </p:grpSpPr>
        <p:pic>
          <p:nvPicPr>
            <p:cNvPr id="104" name="Shape 104" descr="C:\Program Files\Microsoft Office\MEDIA\CAGCAT10\j0205462.wmf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5029200" y="4038600"/>
              <a:ext cx="1522050" cy="151439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05" name="Shape 105"/>
            <p:cNvSpPr/>
            <p:nvPr/>
          </p:nvSpPr>
          <p:spPr>
            <a:xfrm>
              <a:off x="5105400" y="4953000"/>
              <a:ext cx="914400" cy="533399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28250" cap="flat" cmpd="sng">
              <a:solidFill>
                <a:srgbClr val="B24B08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6" name="Shape 106"/>
            <p:cNvSpPr txBox="1"/>
            <p:nvPr/>
          </p:nvSpPr>
          <p:spPr>
            <a:xfrm>
              <a:off x="5004739" y="3657598"/>
              <a:ext cx="1546510" cy="419435"/>
            </a:xfrm>
            <a:prstGeom prst="rect">
              <a:avLst/>
            </a:prstGeom>
            <a:noFill/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ct val="25000"/>
                <a:buFont typeface="Arial"/>
                <a:buNone/>
              </a:pPr>
              <a:r>
                <a:rPr lang="en-US"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Agency B</a:t>
              </a:r>
            </a:p>
          </p:txBody>
        </p:sp>
      </p:grpSp>
      <p:grpSp>
        <p:nvGrpSpPr>
          <p:cNvPr id="107" name="Shape 107"/>
          <p:cNvGrpSpPr/>
          <p:nvPr/>
        </p:nvGrpSpPr>
        <p:grpSpPr>
          <a:xfrm>
            <a:off x="5176023" y="4724398"/>
            <a:ext cx="1529577" cy="1600198"/>
            <a:chOff x="6163833" y="3733800"/>
            <a:chExt cx="2294365" cy="2209798"/>
          </a:xfrm>
        </p:grpSpPr>
        <p:pic>
          <p:nvPicPr>
            <p:cNvPr id="108" name="Shape 108" descr="C:\Program Files\Microsoft Office\MEDIA\CAGCAT10\j0205462.wmf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6477000" y="4114800"/>
              <a:ext cx="1522050" cy="151439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09" name="Shape 109"/>
            <p:cNvSpPr/>
            <p:nvPr/>
          </p:nvSpPr>
          <p:spPr>
            <a:xfrm flipH="1">
              <a:off x="6553199" y="5257800"/>
              <a:ext cx="676275" cy="52863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3000" y="25711"/>
                  </a:moveTo>
                  <a:lnTo>
                    <a:pt x="0" y="25711"/>
                  </a:lnTo>
                  <a:lnTo>
                    <a:pt x="0" y="0"/>
                  </a:lnTo>
                  <a:lnTo>
                    <a:pt x="120000" y="0"/>
                  </a:lnTo>
                  <a:lnTo>
                    <a:pt x="120000" y="25711"/>
                  </a:lnTo>
                  <a:lnTo>
                    <a:pt x="117000" y="25711"/>
                  </a:lnTo>
                  <a:lnTo>
                    <a:pt x="117000" y="120000"/>
                  </a:lnTo>
                  <a:lnTo>
                    <a:pt x="3000" y="120000"/>
                  </a:lnTo>
                  <a:lnTo>
                    <a:pt x="3000" y="25711"/>
                  </a:lnTo>
                  <a:close/>
                </a:path>
                <a:path w="120000" h="120000" extrusionOk="0">
                  <a:moveTo>
                    <a:pt x="3000" y="25711"/>
                  </a:moveTo>
                  <a:lnTo>
                    <a:pt x="3000" y="34283"/>
                  </a:lnTo>
                  <a:lnTo>
                    <a:pt x="15000" y="34283"/>
                  </a:lnTo>
                  <a:lnTo>
                    <a:pt x="15000" y="25711"/>
                  </a:lnTo>
                  <a:lnTo>
                    <a:pt x="3000" y="25711"/>
                  </a:lnTo>
                  <a:close/>
                </a:path>
                <a:path w="120000" h="120000" extrusionOk="0">
                  <a:moveTo>
                    <a:pt x="15000" y="25711"/>
                  </a:moveTo>
                  <a:lnTo>
                    <a:pt x="15000" y="34283"/>
                  </a:lnTo>
                  <a:lnTo>
                    <a:pt x="27000" y="34283"/>
                  </a:lnTo>
                  <a:lnTo>
                    <a:pt x="27000" y="25711"/>
                  </a:lnTo>
                  <a:lnTo>
                    <a:pt x="15000" y="25711"/>
                  </a:lnTo>
                  <a:close/>
                </a:path>
                <a:path w="120000" h="120000" extrusionOk="0">
                  <a:moveTo>
                    <a:pt x="27000" y="25711"/>
                  </a:moveTo>
                  <a:lnTo>
                    <a:pt x="27000" y="34283"/>
                  </a:lnTo>
                  <a:lnTo>
                    <a:pt x="39000" y="34283"/>
                  </a:lnTo>
                  <a:lnTo>
                    <a:pt x="39000" y="25711"/>
                  </a:lnTo>
                  <a:lnTo>
                    <a:pt x="27000" y="25711"/>
                  </a:lnTo>
                  <a:close/>
                </a:path>
                <a:path w="120000" h="120000" extrusionOk="0">
                  <a:moveTo>
                    <a:pt x="39000" y="25711"/>
                  </a:moveTo>
                  <a:lnTo>
                    <a:pt x="39000" y="34283"/>
                  </a:lnTo>
                  <a:lnTo>
                    <a:pt x="51000" y="34283"/>
                  </a:lnTo>
                  <a:lnTo>
                    <a:pt x="51000" y="25711"/>
                  </a:lnTo>
                  <a:lnTo>
                    <a:pt x="39000" y="25711"/>
                  </a:lnTo>
                  <a:close/>
                </a:path>
                <a:path w="120000" h="120000" extrusionOk="0">
                  <a:moveTo>
                    <a:pt x="51000" y="25711"/>
                  </a:moveTo>
                  <a:lnTo>
                    <a:pt x="51000" y="34283"/>
                  </a:lnTo>
                  <a:lnTo>
                    <a:pt x="63000" y="34283"/>
                  </a:lnTo>
                  <a:lnTo>
                    <a:pt x="63000" y="25711"/>
                  </a:lnTo>
                  <a:lnTo>
                    <a:pt x="51000" y="25711"/>
                  </a:lnTo>
                  <a:close/>
                </a:path>
                <a:path w="120000" h="120000" extrusionOk="0">
                  <a:moveTo>
                    <a:pt x="63000" y="25711"/>
                  </a:moveTo>
                  <a:lnTo>
                    <a:pt x="63000" y="34283"/>
                  </a:lnTo>
                  <a:lnTo>
                    <a:pt x="75000" y="34283"/>
                  </a:lnTo>
                  <a:lnTo>
                    <a:pt x="75000" y="25711"/>
                  </a:lnTo>
                  <a:lnTo>
                    <a:pt x="63000" y="25711"/>
                  </a:lnTo>
                  <a:close/>
                </a:path>
                <a:path w="120000" h="120000" extrusionOk="0">
                  <a:moveTo>
                    <a:pt x="75000" y="25711"/>
                  </a:moveTo>
                  <a:lnTo>
                    <a:pt x="75000" y="34283"/>
                  </a:lnTo>
                  <a:lnTo>
                    <a:pt x="87000" y="34283"/>
                  </a:lnTo>
                  <a:lnTo>
                    <a:pt x="87000" y="25711"/>
                  </a:lnTo>
                  <a:lnTo>
                    <a:pt x="75000" y="25711"/>
                  </a:lnTo>
                  <a:close/>
                </a:path>
                <a:path w="120000" h="120000" extrusionOk="0">
                  <a:moveTo>
                    <a:pt x="87000" y="25711"/>
                  </a:moveTo>
                  <a:lnTo>
                    <a:pt x="87000" y="34283"/>
                  </a:lnTo>
                  <a:lnTo>
                    <a:pt x="99000" y="34283"/>
                  </a:lnTo>
                  <a:lnTo>
                    <a:pt x="99000" y="25711"/>
                  </a:lnTo>
                  <a:lnTo>
                    <a:pt x="87000" y="25711"/>
                  </a:lnTo>
                  <a:close/>
                </a:path>
                <a:path w="120000" h="120000" extrusionOk="0">
                  <a:moveTo>
                    <a:pt x="99000" y="25711"/>
                  </a:moveTo>
                  <a:lnTo>
                    <a:pt x="99000" y="34283"/>
                  </a:lnTo>
                  <a:lnTo>
                    <a:pt x="111000" y="34283"/>
                  </a:lnTo>
                  <a:lnTo>
                    <a:pt x="111000" y="25711"/>
                  </a:lnTo>
                  <a:lnTo>
                    <a:pt x="99000" y="25711"/>
                  </a:lnTo>
                  <a:close/>
                </a:path>
                <a:path w="120000" h="120000" extrusionOk="0">
                  <a:moveTo>
                    <a:pt x="9000" y="34283"/>
                  </a:moveTo>
                  <a:lnTo>
                    <a:pt x="9000" y="42855"/>
                  </a:lnTo>
                  <a:lnTo>
                    <a:pt x="20994" y="42855"/>
                  </a:lnTo>
                  <a:lnTo>
                    <a:pt x="20994" y="34283"/>
                  </a:lnTo>
                  <a:lnTo>
                    <a:pt x="9000" y="34283"/>
                  </a:lnTo>
                  <a:close/>
                </a:path>
                <a:path w="120000" h="120000" extrusionOk="0">
                  <a:moveTo>
                    <a:pt x="20994" y="34283"/>
                  </a:moveTo>
                  <a:lnTo>
                    <a:pt x="20994" y="42855"/>
                  </a:lnTo>
                  <a:lnTo>
                    <a:pt x="33000" y="42855"/>
                  </a:lnTo>
                  <a:lnTo>
                    <a:pt x="33000" y="34283"/>
                  </a:lnTo>
                  <a:lnTo>
                    <a:pt x="20994" y="34283"/>
                  </a:lnTo>
                  <a:close/>
                </a:path>
                <a:path w="120000" h="120000" extrusionOk="0">
                  <a:moveTo>
                    <a:pt x="33000" y="34283"/>
                  </a:moveTo>
                  <a:lnTo>
                    <a:pt x="33000" y="42855"/>
                  </a:lnTo>
                  <a:lnTo>
                    <a:pt x="45000" y="42855"/>
                  </a:lnTo>
                  <a:lnTo>
                    <a:pt x="45000" y="34283"/>
                  </a:lnTo>
                  <a:lnTo>
                    <a:pt x="33000" y="34283"/>
                  </a:lnTo>
                  <a:close/>
                </a:path>
                <a:path w="120000" h="120000" extrusionOk="0">
                  <a:moveTo>
                    <a:pt x="45000" y="34283"/>
                  </a:moveTo>
                  <a:lnTo>
                    <a:pt x="45000" y="42855"/>
                  </a:lnTo>
                  <a:lnTo>
                    <a:pt x="57000" y="42855"/>
                  </a:lnTo>
                  <a:lnTo>
                    <a:pt x="57000" y="34283"/>
                  </a:lnTo>
                  <a:lnTo>
                    <a:pt x="45000" y="34283"/>
                  </a:lnTo>
                  <a:close/>
                </a:path>
                <a:path w="120000" h="120000" extrusionOk="0">
                  <a:moveTo>
                    <a:pt x="57000" y="34283"/>
                  </a:moveTo>
                  <a:lnTo>
                    <a:pt x="57000" y="42855"/>
                  </a:lnTo>
                  <a:lnTo>
                    <a:pt x="68994" y="42855"/>
                  </a:lnTo>
                  <a:lnTo>
                    <a:pt x="68994" y="34283"/>
                  </a:lnTo>
                  <a:lnTo>
                    <a:pt x="57000" y="34283"/>
                  </a:lnTo>
                  <a:close/>
                </a:path>
                <a:path w="120000" h="120000" extrusionOk="0">
                  <a:moveTo>
                    <a:pt x="68994" y="34283"/>
                  </a:moveTo>
                  <a:lnTo>
                    <a:pt x="68994" y="42855"/>
                  </a:lnTo>
                  <a:lnTo>
                    <a:pt x="81000" y="42855"/>
                  </a:lnTo>
                  <a:lnTo>
                    <a:pt x="81000" y="34283"/>
                  </a:lnTo>
                  <a:lnTo>
                    <a:pt x="68994" y="34283"/>
                  </a:lnTo>
                  <a:close/>
                </a:path>
                <a:path w="120000" h="120000" extrusionOk="0">
                  <a:moveTo>
                    <a:pt x="81000" y="34283"/>
                  </a:moveTo>
                  <a:lnTo>
                    <a:pt x="81000" y="42855"/>
                  </a:lnTo>
                  <a:lnTo>
                    <a:pt x="93000" y="42855"/>
                  </a:lnTo>
                  <a:lnTo>
                    <a:pt x="93000" y="34283"/>
                  </a:lnTo>
                  <a:lnTo>
                    <a:pt x="81000" y="34283"/>
                  </a:lnTo>
                  <a:close/>
                </a:path>
                <a:path w="120000" h="120000" extrusionOk="0">
                  <a:moveTo>
                    <a:pt x="93000" y="34283"/>
                  </a:moveTo>
                  <a:lnTo>
                    <a:pt x="93000" y="42855"/>
                  </a:lnTo>
                  <a:lnTo>
                    <a:pt x="105000" y="42855"/>
                  </a:lnTo>
                  <a:lnTo>
                    <a:pt x="105000" y="34283"/>
                  </a:lnTo>
                  <a:lnTo>
                    <a:pt x="93000" y="34283"/>
                  </a:lnTo>
                  <a:close/>
                </a:path>
                <a:path w="120000" h="120000" extrusionOk="0">
                  <a:moveTo>
                    <a:pt x="105000" y="34283"/>
                  </a:moveTo>
                  <a:lnTo>
                    <a:pt x="105000" y="42855"/>
                  </a:lnTo>
                  <a:lnTo>
                    <a:pt x="117000" y="42855"/>
                  </a:lnTo>
                  <a:lnTo>
                    <a:pt x="117000" y="34283"/>
                  </a:lnTo>
                  <a:lnTo>
                    <a:pt x="105000" y="34283"/>
                  </a:lnTo>
                  <a:close/>
                </a:path>
                <a:path w="120000" h="120000" extrusionOk="0">
                  <a:moveTo>
                    <a:pt x="3000" y="42855"/>
                  </a:moveTo>
                  <a:lnTo>
                    <a:pt x="3000" y="51427"/>
                  </a:lnTo>
                  <a:lnTo>
                    <a:pt x="15000" y="51427"/>
                  </a:lnTo>
                  <a:lnTo>
                    <a:pt x="15000" y="42855"/>
                  </a:lnTo>
                  <a:lnTo>
                    <a:pt x="3000" y="42855"/>
                  </a:lnTo>
                  <a:close/>
                </a:path>
                <a:path w="120000" h="120000" extrusionOk="0">
                  <a:moveTo>
                    <a:pt x="15000" y="42855"/>
                  </a:moveTo>
                  <a:lnTo>
                    <a:pt x="15000" y="51427"/>
                  </a:lnTo>
                  <a:lnTo>
                    <a:pt x="27000" y="51427"/>
                  </a:lnTo>
                  <a:lnTo>
                    <a:pt x="27000" y="42855"/>
                  </a:lnTo>
                  <a:lnTo>
                    <a:pt x="15000" y="42855"/>
                  </a:lnTo>
                  <a:close/>
                </a:path>
                <a:path w="120000" h="120000" extrusionOk="0">
                  <a:moveTo>
                    <a:pt x="27000" y="42855"/>
                  </a:moveTo>
                  <a:lnTo>
                    <a:pt x="27000" y="51427"/>
                  </a:lnTo>
                  <a:lnTo>
                    <a:pt x="39000" y="51427"/>
                  </a:lnTo>
                  <a:lnTo>
                    <a:pt x="39000" y="42855"/>
                  </a:lnTo>
                  <a:lnTo>
                    <a:pt x="27000" y="42855"/>
                  </a:lnTo>
                  <a:close/>
                </a:path>
                <a:path w="120000" h="120000" extrusionOk="0">
                  <a:moveTo>
                    <a:pt x="39000" y="42855"/>
                  </a:moveTo>
                  <a:lnTo>
                    <a:pt x="39000" y="51427"/>
                  </a:lnTo>
                  <a:lnTo>
                    <a:pt x="51000" y="51427"/>
                  </a:lnTo>
                  <a:lnTo>
                    <a:pt x="51000" y="42855"/>
                  </a:lnTo>
                  <a:lnTo>
                    <a:pt x="39000" y="42855"/>
                  </a:lnTo>
                  <a:close/>
                </a:path>
                <a:path w="120000" h="120000" extrusionOk="0">
                  <a:moveTo>
                    <a:pt x="51000" y="42855"/>
                  </a:moveTo>
                  <a:lnTo>
                    <a:pt x="51000" y="51427"/>
                  </a:lnTo>
                  <a:lnTo>
                    <a:pt x="63000" y="51427"/>
                  </a:lnTo>
                  <a:lnTo>
                    <a:pt x="63000" y="42855"/>
                  </a:lnTo>
                  <a:lnTo>
                    <a:pt x="51000" y="42855"/>
                  </a:lnTo>
                  <a:close/>
                </a:path>
                <a:path w="120000" h="120000" extrusionOk="0">
                  <a:moveTo>
                    <a:pt x="63000" y="42855"/>
                  </a:moveTo>
                  <a:lnTo>
                    <a:pt x="63000" y="51427"/>
                  </a:lnTo>
                  <a:lnTo>
                    <a:pt x="75000" y="51427"/>
                  </a:lnTo>
                  <a:lnTo>
                    <a:pt x="75000" y="42855"/>
                  </a:lnTo>
                  <a:lnTo>
                    <a:pt x="63000" y="42855"/>
                  </a:lnTo>
                  <a:close/>
                </a:path>
                <a:path w="120000" h="120000" extrusionOk="0">
                  <a:moveTo>
                    <a:pt x="75000" y="42855"/>
                  </a:moveTo>
                  <a:lnTo>
                    <a:pt x="75000" y="51427"/>
                  </a:lnTo>
                  <a:lnTo>
                    <a:pt x="87000" y="51427"/>
                  </a:lnTo>
                  <a:lnTo>
                    <a:pt x="87000" y="42855"/>
                  </a:lnTo>
                  <a:lnTo>
                    <a:pt x="75000" y="42855"/>
                  </a:lnTo>
                  <a:close/>
                </a:path>
                <a:path w="120000" h="120000" extrusionOk="0">
                  <a:moveTo>
                    <a:pt x="87000" y="42855"/>
                  </a:moveTo>
                  <a:lnTo>
                    <a:pt x="87000" y="51427"/>
                  </a:lnTo>
                  <a:lnTo>
                    <a:pt x="99000" y="51427"/>
                  </a:lnTo>
                  <a:lnTo>
                    <a:pt x="99000" y="42855"/>
                  </a:lnTo>
                  <a:lnTo>
                    <a:pt x="87000" y="42855"/>
                  </a:lnTo>
                  <a:close/>
                </a:path>
                <a:path w="120000" h="120000" extrusionOk="0">
                  <a:moveTo>
                    <a:pt x="99000" y="42855"/>
                  </a:moveTo>
                  <a:lnTo>
                    <a:pt x="99000" y="51427"/>
                  </a:lnTo>
                  <a:lnTo>
                    <a:pt x="111000" y="51427"/>
                  </a:lnTo>
                  <a:lnTo>
                    <a:pt x="111000" y="42855"/>
                  </a:lnTo>
                  <a:lnTo>
                    <a:pt x="99000" y="42855"/>
                  </a:lnTo>
                  <a:close/>
                </a:path>
                <a:path w="120000" h="120000" extrusionOk="0">
                  <a:moveTo>
                    <a:pt x="9000" y="51427"/>
                  </a:moveTo>
                  <a:lnTo>
                    <a:pt x="9000" y="60000"/>
                  </a:lnTo>
                  <a:lnTo>
                    <a:pt x="20994" y="60000"/>
                  </a:lnTo>
                  <a:lnTo>
                    <a:pt x="20994" y="51427"/>
                  </a:lnTo>
                  <a:lnTo>
                    <a:pt x="9000" y="51427"/>
                  </a:lnTo>
                  <a:close/>
                </a:path>
                <a:path w="120000" h="120000" extrusionOk="0">
                  <a:moveTo>
                    <a:pt x="20994" y="51427"/>
                  </a:moveTo>
                  <a:lnTo>
                    <a:pt x="20994" y="60000"/>
                  </a:lnTo>
                  <a:lnTo>
                    <a:pt x="33000" y="60000"/>
                  </a:lnTo>
                  <a:lnTo>
                    <a:pt x="33000" y="51427"/>
                  </a:lnTo>
                  <a:lnTo>
                    <a:pt x="20994" y="51427"/>
                  </a:lnTo>
                  <a:close/>
                </a:path>
                <a:path w="120000" h="120000" extrusionOk="0">
                  <a:moveTo>
                    <a:pt x="33000" y="51427"/>
                  </a:moveTo>
                  <a:lnTo>
                    <a:pt x="33000" y="60000"/>
                  </a:lnTo>
                  <a:lnTo>
                    <a:pt x="45000" y="60000"/>
                  </a:lnTo>
                  <a:lnTo>
                    <a:pt x="45000" y="51427"/>
                  </a:lnTo>
                  <a:lnTo>
                    <a:pt x="33000" y="51427"/>
                  </a:lnTo>
                  <a:close/>
                </a:path>
                <a:path w="120000" h="120000" extrusionOk="0">
                  <a:moveTo>
                    <a:pt x="45000" y="51427"/>
                  </a:moveTo>
                  <a:lnTo>
                    <a:pt x="45000" y="60000"/>
                  </a:lnTo>
                  <a:lnTo>
                    <a:pt x="57000" y="60000"/>
                  </a:lnTo>
                  <a:lnTo>
                    <a:pt x="57000" y="51427"/>
                  </a:lnTo>
                  <a:lnTo>
                    <a:pt x="45000" y="51427"/>
                  </a:lnTo>
                  <a:close/>
                </a:path>
                <a:path w="120000" h="120000" extrusionOk="0">
                  <a:moveTo>
                    <a:pt x="57000" y="51427"/>
                  </a:moveTo>
                  <a:lnTo>
                    <a:pt x="57000" y="60000"/>
                  </a:lnTo>
                  <a:lnTo>
                    <a:pt x="68994" y="60000"/>
                  </a:lnTo>
                  <a:lnTo>
                    <a:pt x="68994" y="51427"/>
                  </a:lnTo>
                  <a:lnTo>
                    <a:pt x="57000" y="51427"/>
                  </a:lnTo>
                  <a:close/>
                </a:path>
                <a:path w="120000" h="120000" extrusionOk="0">
                  <a:moveTo>
                    <a:pt x="68994" y="51427"/>
                  </a:moveTo>
                  <a:lnTo>
                    <a:pt x="68994" y="60000"/>
                  </a:lnTo>
                  <a:lnTo>
                    <a:pt x="81000" y="60000"/>
                  </a:lnTo>
                  <a:lnTo>
                    <a:pt x="81000" y="51427"/>
                  </a:lnTo>
                  <a:lnTo>
                    <a:pt x="68994" y="51427"/>
                  </a:lnTo>
                  <a:close/>
                </a:path>
                <a:path w="120000" h="120000" extrusionOk="0">
                  <a:moveTo>
                    <a:pt x="81000" y="51427"/>
                  </a:moveTo>
                  <a:lnTo>
                    <a:pt x="81000" y="60000"/>
                  </a:lnTo>
                  <a:lnTo>
                    <a:pt x="93000" y="60000"/>
                  </a:lnTo>
                  <a:lnTo>
                    <a:pt x="93000" y="51427"/>
                  </a:lnTo>
                  <a:lnTo>
                    <a:pt x="81000" y="51427"/>
                  </a:lnTo>
                  <a:close/>
                </a:path>
                <a:path w="120000" h="120000" extrusionOk="0">
                  <a:moveTo>
                    <a:pt x="93000" y="51427"/>
                  </a:moveTo>
                  <a:lnTo>
                    <a:pt x="93000" y="60000"/>
                  </a:lnTo>
                  <a:lnTo>
                    <a:pt x="105000" y="60000"/>
                  </a:lnTo>
                  <a:lnTo>
                    <a:pt x="105000" y="51427"/>
                  </a:lnTo>
                  <a:lnTo>
                    <a:pt x="93000" y="51427"/>
                  </a:lnTo>
                  <a:close/>
                </a:path>
                <a:path w="120000" h="120000" extrusionOk="0">
                  <a:moveTo>
                    <a:pt x="105000" y="51427"/>
                  </a:moveTo>
                  <a:lnTo>
                    <a:pt x="105000" y="60000"/>
                  </a:lnTo>
                  <a:lnTo>
                    <a:pt x="117000" y="60000"/>
                  </a:lnTo>
                  <a:lnTo>
                    <a:pt x="117000" y="51427"/>
                  </a:lnTo>
                  <a:lnTo>
                    <a:pt x="105000" y="51427"/>
                  </a:lnTo>
                  <a:close/>
                </a:path>
                <a:path w="120000" h="120000" extrusionOk="0">
                  <a:moveTo>
                    <a:pt x="3000" y="60000"/>
                  </a:moveTo>
                  <a:lnTo>
                    <a:pt x="3000" y="68566"/>
                  </a:lnTo>
                  <a:lnTo>
                    <a:pt x="15000" y="68566"/>
                  </a:lnTo>
                  <a:lnTo>
                    <a:pt x="15000" y="60000"/>
                  </a:lnTo>
                  <a:lnTo>
                    <a:pt x="3000" y="60000"/>
                  </a:lnTo>
                  <a:close/>
                </a:path>
                <a:path w="120000" h="120000" extrusionOk="0">
                  <a:moveTo>
                    <a:pt x="15000" y="60000"/>
                  </a:moveTo>
                  <a:lnTo>
                    <a:pt x="15000" y="68566"/>
                  </a:lnTo>
                  <a:lnTo>
                    <a:pt x="27000" y="68566"/>
                  </a:lnTo>
                  <a:lnTo>
                    <a:pt x="27000" y="60000"/>
                  </a:lnTo>
                  <a:lnTo>
                    <a:pt x="15000" y="60000"/>
                  </a:lnTo>
                  <a:close/>
                </a:path>
                <a:path w="120000" h="120000" extrusionOk="0">
                  <a:moveTo>
                    <a:pt x="27000" y="60000"/>
                  </a:moveTo>
                  <a:lnTo>
                    <a:pt x="27000" y="68566"/>
                  </a:lnTo>
                  <a:lnTo>
                    <a:pt x="39000" y="68566"/>
                  </a:lnTo>
                  <a:lnTo>
                    <a:pt x="39000" y="60000"/>
                  </a:lnTo>
                  <a:lnTo>
                    <a:pt x="27000" y="60000"/>
                  </a:lnTo>
                  <a:close/>
                </a:path>
                <a:path w="120000" h="120000" extrusionOk="0">
                  <a:moveTo>
                    <a:pt x="39000" y="60000"/>
                  </a:moveTo>
                  <a:lnTo>
                    <a:pt x="39000" y="68566"/>
                  </a:lnTo>
                  <a:lnTo>
                    <a:pt x="51000" y="68566"/>
                  </a:lnTo>
                  <a:lnTo>
                    <a:pt x="51000" y="60000"/>
                  </a:lnTo>
                  <a:lnTo>
                    <a:pt x="39000" y="60000"/>
                  </a:lnTo>
                  <a:close/>
                </a:path>
                <a:path w="120000" h="120000" extrusionOk="0">
                  <a:moveTo>
                    <a:pt x="51000" y="60000"/>
                  </a:moveTo>
                  <a:lnTo>
                    <a:pt x="51000" y="68566"/>
                  </a:lnTo>
                  <a:lnTo>
                    <a:pt x="63000" y="68566"/>
                  </a:lnTo>
                  <a:lnTo>
                    <a:pt x="63000" y="60000"/>
                  </a:lnTo>
                  <a:lnTo>
                    <a:pt x="51000" y="60000"/>
                  </a:lnTo>
                  <a:close/>
                </a:path>
                <a:path w="120000" h="120000" extrusionOk="0">
                  <a:moveTo>
                    <a:pt x="63000" y="60000"/>
                  </a:moveTo>
                  <a:lnTo>
                    <a:pt x="63000" y="68566"/>
                  </a:lnTo>
                  <a:lnTo>
                    <a:pt x="75000" y="68566"/>
                  </a:lnTo>
                  <a:lnTo>
                    <a:pt x="75000" y="60000"/>
                  </a:lnTo>
                  <a:lnTo>
                    <a:pt x="63000" y="60000"/>
                  </a:lnTo>
                  <a:close/>
                </a:path>
                <a:path w="120000" h="120000" extrusionOk="0">
                  <a:moveTo>
                    <a:pt x="75000" y="60000"/>
                  </a:moveTo>
                  <a:lnTo>
                    <a:pt x="75000" y="68566"/>
                  </a:lnTo>
                  <a:lnTo>
                    <a:pt x="87000" y="68566"/>
                  </a:lnTo>
                  <a:lnTo>
                    <a:pt x="87000" y="60000"/>
                  </a:lnTo>
                  <a:lnTo>
                    <a:pt x="75000" y="60000"/>
                  </a:lnTo>
                  <a:close/>
                </a:path>
                <a:path w="120000" h="120000" extrusionOk="0">
                  <a:moveTo>
                    <a:pt x="87000" y="60000"/>
                  </a:moveTo>
                  <a:lnTo>
                    <a:pt x="87000" y="68566"/>
                  </a:lnTo>
                  <a:lnTo>
                    <a:pt x="99000" y="68566"/>
                  </a:lnTo>
                  <a:lnTo>
                    <a:pt x="99000" y="60000"/>
                  </a:lnTo>
                  <a:lnTo>
                    <a:pt x="87000" y="60000"/>
                  </a:lnTo>
                  <a:close/>
                </a:path>
                <a:path w="120000" h="120000" extrusionOk="0">
                  <a:moveTo>
                    <a:pt x="99000" y="60000"/>
                  </a:moveTo>
                  <a:lnTo>
                    <a:pt x="99000" y="68566"/>
                  </a:lnTo>
                  <a:lnTo>
                    <a:pt x="111000" y="68566"/>
                  </a:lnTo>
                  <a:lnTo>
                    <a:pt x="111000" y="60000"/>
                  </a:lnTo>
                  <a:lnTo>
                    <a:pt x="99000" y="60000"/>
                  </a:lnTo>
                  <a:close/>
                </a:path>
                <a:path w="120000" h="120000" extrusionOk="0">
                  <a:moveTo>
                    <a:pt x="9000" y="68566"/>
                  </a:moveTo>
                  <a:lnTo>
                    <a:pt x="9000" y="77138"/>
                  </a:lnTo>
                  <a:lnTo>
                    <a:pt x="20994" y="77138"/>
                  </a:lnTo>
                  <a:lnTo>
                    <a:pt x="20994" y="68566"/>
                  </a:lnTo>
                  <a:lnTo>
                    <a:pt x="9000" y="68566"/>
                  </a:lnTo>
                  <a:close/>
                </a:path>
                <a:path w="120000" h="120000" extrusionOk="0">
                  <a:moveTo>
                    <a:pt x="20994" y="68566"/>
                  </a:moveTo>
                  <a:lnTo>
                    <a:pt x="20994" y="77138"/>
                  </a:lnTo>
                  <a:lnTo>
                    <a:pt x="33000" y="77138"/>
                  </a:lnTo>
                  <a:lnTo>
                    <a:pt x="33000" y="68566"/>
                  </a:lnTo>
                  <a:lnTo>
                    <a:pt x="20994" y="68566"/>
                  </a:lnTo>
                  <a:close/>
                </a:path>
                <a:path w="120000" h="120000" extrusionOk="0">
                  <a:moveTo>
                    <a:pt x="33000" y="68566"/>
                  </a:moveTo>
                  <a:lnTo>
                    <a:pt x="33000" y="77138"/>
                  </a:lnTo>
                  <a:lnTo>
                    <a:pt x="45000" y="77138"/>
                  </a:lnTo>
                  <a:lnTo>
                    <a:pt x="45000" y="68566"/>
                  </a:lnTo>
                  <a:lnTo>
                    <a:pt x="33000" y="68566"/>
                  </a:lnTo>
                  <a:close/>
                </a:path>
                <a:path w="120000" h="120000" extrusionOk="0">
                  <a:moveTo>
                    <a:pt x="45000" y="68566"/>
                  </a:moveTo>
                  <a:lnTo>
                    <a:pt x="45000" y="77138"/>
                  </a:lnTo>
                  <a:lnTo>
                    <a:pt x="57000" y="77138"/>
                  </a:lnTo>
                  <a:lnTo>
                    <a:pt x="57000" y="68566"/>
                  </a:lnTo>
                  <a:lnTo>
                    <a:pt x="45000" y="68566"/>
                  </a:lnTo>
                  <a:close/>
                </a:path>
                <a:path w="120000" h="120000" extrusionOk="0">
                  <a:moveTo>
                    <a:pt x="57000" y="68566"/>
                  </a:moveTo>
                  <a:lnTo>
                    <a:pt x="57000" y="77138"/>
                  </a:lnTo>
                  <a:lnTo>
                    <a:pt x="68994" y="77138"/>
                  </a:lnTo>
                  <a:lnTo>
                    <a:pt x="68994" y="68566"/>
                  </a:lnTo>
                  <a:lnTo>
                    <a:pt x="57000" y="68566"/>
                  </a:lnTo>
                  <a:close/>
                </a:path>
                <a:path w="120000" h="120000" extrusionOk="0">
                  <a:moveTo>
                    <a:pt x="68994" y="68566"/>
                  </a:moveTo>
                  <a:lnTo>
                    <a:pt x="68994" y="77138"/>
                  </a:lnTo>
                  <a:lnTo>
                    <a:pt x="81000" y="77138"/>
                  </a:lnTo>
                  <a:lnTo>
                    <a:pt x="81000" y="68566"/>
                  </a:lnTo>
                  <a:lnTo>
                    <a:pt x="68994" y="68566"/>
                  </a:lnTo>
                  <a:close/>
                </a:path>
                <a:path w="120000" h="120000" extrusionOk="0">
                  <a:moveTo>
                    <a:pt x="81000" y="68566"/>
                  </a:moveTo>
                  <a:lnTo>
                    <a:pt x="81000" y="77138"/>
                  </a:lnTo>
                  <a:lnTo>
                    <a:pt x="93000" y="77138"/>
                  </a:lnTo>
                  <a:lnTo>
                    <a:pt x="93000" y="68566"/>
                  </a:lnTo>
                  <a:lnTo>
                    <a:pt x="81000" y="68566"/>
                  </a:lnTo>
                  <a:close/>
                </a:path>
                <a:path w="120000" h="120000" extrusionOk="0">
                  <a:moveTo>
                    <a:pt x="93000" y="68566"/>
                  </a:moveTo>
                  <a:lnTo>
                    <a:pt x="93000" y="77138"/>
                  </a:lnTo>
                  <a:lnTo>
                    <a:pt x="105000" y="77138"/>
                  </a:lnTo>
                  <a:lnTo>
                    <a:pt x="105000" y="68566"/>
                  </a:lnTo>
                  <a:lnTo>
                    <a:pt x="93000" y="68566"/>
                  </a:lnTo>
                  <a:close/>
                </a:path>
                <a:path w="120000" h="120000" extrusionOk="0">
                  <a:moveTo>
                    <a:pt x="105000" y="68566"/>
                  </a:moveTo>
                  <a:lnTo>
                    <a:pt x="105000" y="77138"/>
                  </a:lnTo>
                  <a:lnTo>
                    <a:pt x="117000" y="77138"/>
                  </a:lnTo>
                  <a:lnTo>
                    <a:pt x="117000" y="68566"/>
                  </a:lnTo>
                  <a:lnTo>
                    <a:pt x="105000" y="68566"/>
                  </a:lnTo>
                  <a:close/>
                </a:path>
                <a:path w="120000" h="120000" extrusionOk="0">
                  <a:moveTo>
                    <a:pt x="3000" y="77138"/>
                  </a:moveTo>
                  <a:lnTo>
                    <a:pt x="3000" y="85711"/>
                  </a:lnTo>
                  <a:lnTo>
                    <a:pt x="15000" y="85711"/>
                  </a:lnTo>
                  <a:lnTo>
                    <a:pt x="15000" y="77138"/>
                  </a:lnTo>
                  <a:lnTo>
                    <a:pt x="3000" y="77138"/>
                  </a:lnTo>
                  <a:close/>
                </a:path>
                <a:path w="120000" h="120000" extrusionOk="0">
                  <a:moveTo>
                    <a:pt x="15000" y="77138"/>
                  </a:moveTo>
                  <a:lnTo>
                    <a:pt x="15000" y="85711"/>
                  </a:lnTo>
                  <a:lnTo>
                    <a:pt x="27000" y="85711"/>
                  </a:lnTo>
                  <a:lnTo>
                    <a:pt x="27000" y="77138"/>
                  </a:lnTo>
                  <a:lnTo>
                    <a:pt x="15000" y="77138"/>
                  </a:lnTo>
                  <a:close/>
                </a:path>
                <a:path w="120000" h="120000" extrusionOk="0">
                  <a:moveTo>
                    <a:pt x="27000" y="77138"/>
                  </a:moveTo>
                  <a:lnTo>
                    <a:pt x="27000" y="85711"/>
                  </a:lnTo>
                  <a:lnTo>
                    <a:pt x="39000" y="85711"/>
                  </a:lnTo>
                  <a:lnTo>
                    <a:pt x="39000" y="77138"/>
                  </a:lnTo>
                  <a:lnTo>
                    <a:pt x="27000" y="77138"/>
                  </a:lnTo>
                  <a:close/>
                </a:path>
                <a:path w="120000" h="120000" extrusionOk="0">
                  <a:moveTo>
                    <a:pt x="39000" y="77138"/>
                  </a:moveTo>
                  <a:lnTo>
                    <a:pt x="39000" y="85711"/>
                  </a:lnTo>
                  <a:lnTo>
                    <a:pt x="51000" y="85711"/>
                  </a:lnTo>
                  <a:lnTo>
                    <a:pt x="51000" y="77138"/>
                  </a:lnTo>
                  <a:lnTo>
                    <a:pt x="39000" y="77138"/>
                  </a:lnTo>
                  <a:close/>
                </a:path>
                <a:path w="120000" h="120000" extrusionOk="0">
                  <a:moveTo>
                    <a:pt x="51000" y="77138"/>
                  </a:moveTo>
                  <a:lnTo>
                    <a:pt x="51000" y="85711"/>
                  </a:lnTo>
                  <a:lnTo>
                    <a:pt x="63000" y="85711"/>
                  </a:lnTo>
                  <a:lnTo>
                    <a:pt x="63000" y="77138"/>
                  </a:lnTo>
                  <a:lnTo>
                    <a:pt x="51000" y="77138"/>
                  </a:lnTo>
                  <a:close/>
                </a:path>
                <a:path w="120000" h="120000" extrusionOk="0">
                  <a:moveTo>
                    <a:pt x="63000" y="77138"/>
                  </a:moveTo>
                  <a:lnTo>
                    <a:pt x="63000" y="85711"/>
                  </a:lnTo>
                  <a:lnTo>
                    <a:pt x="75000" y="85711"/>
                  </a:lnTo>
                  <a:lnTo>
                    <a:pt x="75000" y="77138"/>
                  </a:lnTo>
                  <a:lnTo>
                    <a:pt x="63000" y="77138"/>
                  </a:lnTo>
                  <a:close/>
                </a:path>
                <a:path w="120000" h="120000" extrusionOk="0">
                  <a:moveTo>
                    <a:pt x="75000" y="77138"/>
                  </a:moveTo>
                  <a:lnTo>
                    <a:pt x="75000" y="85711"/>
                  </a:lnTo>
                  <a:lnTo>
                    <a:pt x="87000" y="85711"/>
                  </a:lnTo>
                  <a:lnTo>
                    <a:pt x="87000" y="77138"/>
                  </a:lnTo>
                  <a:lnTo>
                    <a:pt x="75000" y="77138"/>
                  </a:lnTo>
                  <a:close/>
                </a:path>
                <a:path w="120000" h="120000" extrusionOk="0">
                  <a:moveTo>
                    <a:pt x="87000" y="77138"/>
                  </a:moveTo>
                  <a:lnTo>
                    <a:pt x="87000" y="85711"/>
                  </a:lnTo>
                  <a:lnTo>
                    <a:pt x="99000" y="85711"/>
                  </a:lnTo>
                  <a:lnTo>
                    <a:pt x="99000" y="77138"/>
                  </a:lnTo>
                  <a:lnTo>
                    <a:pt x="87000" y="77138"/>
                  </a:lnTo>
                  <a:close/>
                </a:path>
                <a:path w="120000" h="120000" extrusionOk="0">
                  <a:moveTo>
                    <a:pt x="99000" y="77138"/>
                  </a:moveTo>
                  <a:lnTo>
                    <a:pt x="99000" y="85711"/>
                  </a:lnTo>
                  <a:lnTo>
                    <a:pt x="111000" y="85711"/>
                  </a:lnTo>
                  <a:lnTo>
                    <a:pt x="111000" y="77138"/>
                  </a:lnTo>
                  <a:lnTo>
                    <a:pt x="99000" y="77138"/>
                  </a:lnTo>
                  <a:close/>
                </a:path>
                <a:path w="120000" h="120000" extrusionOk="0">
                  <a:moveTo>
                    <a:pt x="9000" y="85711"/>
                  </a:moveTo>
                  <a:lnTo>
                    <a:pt x="9000" y="94283"/>
                  </a:lnTo>
                  <a:lnTo>
                    <a:pt x="20994" y="94283"/>
                  </a:lnTo>
                  <a:lnTo>
                    <a:pt x="20994" y="85711"/>
                  </a:lnTo>
                  <a:lnTo>
                    <a:pt x="9000" y="85711"/>
                  </a:lnTo>
                  <a:close/>
                </a:path>
                <a:path w="120000" h="120000" extrusionOk="0">
                  <a:moveTo>
                    <a:pt x="20994" y="85711"/>
                  </a:moveTo>
                  <a:lnTo>
                    <a:pt x="20994" y="94283"/>
                  </a:lnTo>
                  <a:lnTo>
                    <a:pt x="33000" y="94283"/>
                  </a:lnTo>
                  <a:lnTo>
                    <a:pt x="33000" y="85711"/>
                  </a:lnTo>
                  <a:lnTo>
                    <a:pt x="20994" y="85711"/>
                  </a:lnTo>
                  <a:close/>
                </a:path>
                <a:path w="120000" h="120000" extrusionOk="0">
                  <a:moveTo>
                    <a:pt x="33000" y="85711"/>
                  </a:moveTo>
                  <a:lnTo>
                    <a:pt x="33000" y="94283"/>
                  </a:lnTo>
                  <a:lnTo>
                    <a:pt x="45000" y="94283"/>
                  </a:lnTo>
                  <a:lnTo>
                    <a:pt x="45000" y="85711"/>
                  </a:lnTo>
                  <a:lnTo>
                    <a:pt x="33000" y="85711"/>
                  </a:lnTo>
                  <a:close/>
                </a:path>
                <a:path w="120000" h="120000" extrusionOk="0">
                  <a:moveTo>
                    <a:pt x="45000" y="85711"/>
                  </a:moveTo>
                  <a:lnTo>
                    <a:pt x="45000" y="94283"/>
                  </a:lnTo>
                  <a:lnTo>
                    <a:pt x="57000" y="94283"/>
                  </a:lnTo>
                  <a:lnTo>
                    <a:pt x="57000" y="85711"/>
                  </a:lnTo>
                  <a:lnTo>
                    <a:pt x="45000" y="85711"/>
                  </a:lnTo>
                  <a:close/>
                </a:path>
                <a:path w="120000" h="120000" extrusionOk="0">
                  <a:moveTo>
                    <a:pt x="57000" y="85711"/>
                  </a:moveTo>
                  <a:lnTo>
                    <a:pt x="57000" y="94283"/>
                  </a:lnTo>
                  <a:lnTo>
                    <a:pt x="68994" y="94283"/>
                  </a:lnTo>
                  <a:lnTo>
                    <a:pt x="68994" y="85711"/>
                  </a:lnTo>
                  <a:lnTo>
                    <a:pt x="57000" y="85711"/>
                  </a:lnTo>
                  <a:close/>
                </a:path>
                <a:path w="120000" h="120000" extrusionOk="0">
                  <a:moveTo>
                    <a:pt x="68994" y="85711"/>
                  </a:moveTo>
                  <a:lnTo>
                    <a:pt x="68994" y="94283"/>
                  </a:lnTo>
                  <a:lnTo>
                    <a:pt x="81000" y="94283"/>
                  </a:lnTo>
                  <a:lnTo>
                    <a:pt x="81000" y="85711"/>
                  </a:lnTo>
                  <a:lnTo>
                    <a:pt x="68994" y="85711"/>
                  </a:lnTo>
                  <a:close/>
                </a:path>
                <a:path w="120000" h="120000" extrusionOk="0">
                  <a:moveTo>
                    <a:pt x="81000" y="85711"/>
                  </a:moveTo>
                  <a:lnTo>
                    <a:pt x="81000" y="94283"/>
                  </a:lnTo>
                  <a:lnTo>
                    <a:pt x="93000" y="94283"/>
                  </a:lnTo>
                  <a:lnTo>
                    <a:pt x="93000" y="85711"/>
                  </a:lnTo>
                  <a:lnTo>
                    <a:pt x="81000" y="85711"/>
                  </a:lnTo>
                  <a:close/>
                </a:path>
                <a:path w="120000" h="120000" extrusionOk="0">
                  <a:moveTo>
                    <a:pt x="93000" y="85711"/>
                  </a:moveTo>
                  <a:lnTo>
                    <a:pt x="93000" y="94283"/>
                  </a:lnTo>
                  <a:lnTo>
                    <a:pt x="105000" y="94283"/>
                  </a:lnTo>
                  <a:lnTo>
                    <a:pt x="105000" y="85711"/>
                  </a:lnTo>
                  <a:lnTo>
                    <a:pt x="93000" y="85711"/>
                  </a:lnTo>
                  <a:close/>
                </a:path>
                <a:path w="120000" h="120000" extrusionOk="0">
                  <a:moveTo>
                    <a:pt x="105000" y="85711"/>
                  </a:moveTo>
                  <a:lnTo>
                    <a:pt x="105000" y="94283"/>
                  </a:lnTo>
                  <a:lnTo>
                    <a:pt x="117000" y="94283"/>
                  </a:lnTo>
                  <a:lnTo>
                    <a:pt x="117000" y="85711"/>
                  </a:lnTo>
                  <a:lnTo>
                    <a:pt x="105000" y="85711"/>
                  </a:lnTo>
                  <a:close/>
                </a:path>
                <a:path w="120000" h="120000" extrusionOk="0">
                  <a:moveTo>
                    <a:pt x="3000" y="94283"/>
                  </a:moveTo>
                  <a:lnTo>
                    <a:pt x="3000" y="102855"/>
                  </a:lnTo>
                  <a:lnTo>
                    <a:pt x="15000" y="102855"/>
                  </a:lnTo>
                  <a:lnTo>
                    <a:pt x="15000" y="94283"/>
                  </a:lnTo>
                  <a:lnTo>
                    <a:pt x="3000" y="94283"/>
                  </a:lnTo>
                  <a:close/>
                </a:path>
                <a:path w="120000" h="120000" extrusionOk="0">
                  <a:moveTo>
                    <a:pt x="15000" y="94283"/>
                  </a:moveTo>
                  <a:lnTo>
                    <a:pt x="15000" y="102855"/>
                  </a:lnTo>
                  <a:lnTo>
                    <a:pt x="27000" y="102855"/>
                  </a:lnTo>
                  <a:lnTo>
                    <a:pt x="27000" y="94283"/>
                  </a:lnTo>
                  <a:lnTo>
                    <a:pt x="15000" y="94283"/>
                  </a:lnTo>
                  <a:close/>
                </a:path>
                <a:path w="120000" h="120000" extrusionOk="0">
                  <a:moveTo>
                    <a:pt x="27000" y="94283"/>
                  </a:moveTo>
                  <a:lnTo>
                    <a:pt x="27000" y="102855"/>
                  </a:lnTo>
                  <a:lnTo>
                    <a:pt x="39000" y="102855"/>
                  </a:lnTo>
                  <a:lnTo>
                    <a:pt x="39000" y="94283"/>
                  </a:lnTo>
                  <a:lnTo>
                    <a:pt x="27000" y="94283"/>
                  </a:lnTo>
                  <a:close/>
                </a:path>
                <a:path w="120000" h="120000" extrusionOk="0">
                  <a:moveTo>
                    <a:pt x="39000" y="94283"/>
                  </a:moveTo>
                  <a:lnTo>
                    <a:pt x="39000" y="102855"/>
                  </a:lnTo>
                  <a:lnTo>
                    <a:pt x="51000" y="102855"/>
                  </a:lnTo>
                  <a:lnTo>
                    <a:pt x="51000" y="94283"/>
                  </a:lnTo>
                  <a:lnTo>
                    <a:pt x="39000" y="94283"/>
                  </a:lnTo>
                  <a:close/>
                </a:path>
                <a:path w="120000" h="120000" extrusionOk="0">
                  <a:moveTo>
                    <a:pt x="51000" y="94283"/>
                  </a:moveTo>
                  <a:lnTo>
                    <a:pt x="51000" y="102855"/>
                  </a:lnTo>
                  <a:lnTo>
                    <a:pt x="63000" y="102855"/>
                  </a:lnTo>
                  <a:lnTo>
                    <a:pt x="63000" y="94283"/>
                  </a:lnTo>
                  <a:lnTo>
                    <a:pt x="51000" y="94283"/>
                  </a:lnTo>
                  <a:close/>
                </a:path>
                <a:path w="120000" h="120000" extrusionOk="0">
                  <a:moveTo>
                    <a:pt x="63000" y="94283"/>
                  </a:moveTo>
                  <a:lnTo>
                    <a:pt x="63000" y="102855"/>
                  </a:lnTo>
                  <a:lnTo>
                    <a:pt x="75000" y="102855"/>
                  </a:lnTo>
                  <a:lnTo>
                    <a:pt x="75000" y="94283"/>
                  </a:lnTo>
                  <a:lnTo>
                    <a:pt x="63000" y="94283"/>
                  </a:lnTo>
                  <a:close/>
                </a:path>
                <a:path w="120000" h="120000" extrusionOk="0">
                  <a:moveTo>
                    <a:pt x="75000" y="94283"/>
                  </a:moveTo>
                  <a:lnTo>
                    <a:pt x="75000" y="102855"/>
                  </a:lnTo>
                  <a:lnTo>
                    <a:pt x="87000" y="102855"/>
                  </a:lnTo>
                  <a:lnTo>
                    <a:pt x="87000" y="94283"/>
                  </a:lnTo>
                  <a:lnTo>
                    <a:pt x="75000" y="94283"/>
                  </a:lnTo>
                  <a:close/>
                </a:path>
                <a:path w="120000" h="120000" extrusionOk="0">
                  <a:moveTo>
                    <a:pt x="87000" y="94283"/>
                  </a:moveTo>
                  <a:lnTo>
                    <a:pt x="87000" y="102855"/>
                  </a:lnTo>
                  <a:lnTo>
                    <a:pt x="99000" y="102855"/>
                  </a:lnTo>
                  <a:lnTo>
                    <a:pt x="99000" y="94283"/>
                  </a:lnTo>
                  <a:lnTo>
                    <a:pt x="87000" y="94283"/>
                  </a:lnTo>
                  <a:close/>
                </a:path>
                <a:path w="120000" h="120000" extrusionOk="0">
                  <a:moveTo>
                    <a:pt x="99000" y="94283"/>
                  </a:moveTo>
                  <a:lnTo>
                    <a:pt x="99000" y="102855"/>
                  </a:lnTo>
                  <a:lnTo>
                    <a:pt x="111000" y="102855"/>
                  </a:lnTo>
                  <a:lnTo>
                    <a:pt x="111000" y="94283"/>
                  </a:lnTo>
                  <a:lnTo>
                    <a:pt x="99000" y="94283"/>
                  </a:lnTo>
                  <a:close/>
                </a:path>
                <a:path w="120000" h="120000" extrusionOk="0">
                  <a:moveTo>
                    <a:pt x="9000" y="102855"/>
                  </a:moveTo>
                  <a:lnTo>
                    <a:pt x="9000" y="111427"/>
                  </a:lnTo>
                  <a:lnTo>
                    <a:pt x="20994" y="111427"/>
                  </a:lnTo>
                  <a:lnTo>
                    <a:pt x="20994" y="102855"/>
                  </a:lnTo>
                  <a:lnTo>
                    <a:pt x="9000" y="102855"/>
                  </a:lnTo>
                  <a:close/>
                </a:path>
                <a:path w="120000" h="120000" extrusionOk="0">
                  <a:moveTo>
                    <a:pt x="20994" y="102855"/>
                  </a:moveTo>
                  <a:lnTo>
                    <a:pt x="20994" y="111427"/>
                  </a:lnTo>
                  <a:lnTo>
                    <a:pt x="33000" y="111427"/>
                  </a:lnTo>
                  <a:lnTo>
                    <a:pt x="33000" y="102855"/>
                  </a:lnTo>
                  <a:lnTo>
                    <a:pt x="20994" y="102855"/>
                  </a:lnTo>
                  <a:close/>
                </a:path>
                <a:path w="120000" h="120000" extrusionOk="0">
                  <a:moveTo>
                    <a:pt x="33000" y="102855"/>
                  </a:moveTo>
                  <a:lnTo>
                    <a:pt x="33000" y="111427"/>
                  </a:lnTo>
                  <a:lnTo>
                    <a:pt x="45000" y="111427"/>
                  </a:lnTo>
                  <a:lnTo>
                    <a:pt x="45000" y="102855"/>
                  </a:lnTo>
                  <a:lnTo>
                    <a:pt x="33000" y="102855"/>
                  </a:lnTo>
                  <a:close/>
                </a:path>
                <a:path w="120000" h="120000" extrusionOk="0">
                  <a:moveTo>
                    <a:pt x="45000" y="102855"/>
                  </a:moveTo>
                  <a:lnTo>
                    <a:pt x="45000" y="111427"/>
                  </a:lnTo>
                  <a:lnTo>
                    <a:pt x="57000" y="111427"/>
                  </a:lnTo>
                  <a:lnTo>
                    <a:pt x="57000" y="102855"/>
                  </a:lnTo>
                  <a:lnTo>
                    <a:pt x="45000" y="102855"/>
                  </a:lnTo>
                  <a:close/>
                </a:path>
                <a:path w="120000" h="120000" extrusionOk="0">
                  <a:moveTo>
                    <a:pt x="57000" y="102855"/>
                  </a:moveTo>
                  <a:lnTo>
                    <a:pt x="57000" y="111427"/>
                  </a:lnTo>
                  <a:lnTo>
                    <a:pt x="68994" y="111427"/>
                  </a:lnTo>
                  <a:lnTo>
                    <a:pt x="68994" y="102855"/>
                  </a:lnTo>
                  <a:lnTo>
                    <a:pt x="57000" y="102855"/>
                  </a:lnTo>
                  <a:close/>
                </a:path>
                <a:path w="120000" h="120000" extrusionOk="0">
                  <a:moveTo>
                    <a:pt x="68994" y="102855"/>
                  </a:moveTo>
                  <a:lnTo>
                    <a:pt x="68994" y="111427"/>
                  </a:lnTo>
                  <a:lnTo>
                    <a:pt x="81000" y="111427"/>
                  </a:lnTo>
                  <a:lnTo>
                    <a:pt x="81000" y="102855"/>
                  </a:lnTo>
                  <a:lnTo>
                    <a:pt x="68994" y="102855"/>
                  </a:lnTo>
                  <a:close/>
                </a:path>
                <a:path w="120000" h="120000" extrusionOk="0">
                  <a:moveTo>
                    <a:pt x="81000" y="102855"/>
                  </a:moveTo>
                  <a:lnTo>
                    <a:pt x="81000" y="111427"/>
                  </a:lnTo>
                  <a:lnTo>
                    <a:pt x="93000" y="111427"/>
                  </a:lnTo>
                  <a:lnTo>
                    <a:pt x="93000" y="102855"/>
                  </a:lnTo>
                  <a:lnTo>
                    <a:pt x="81000" y="102855"/>
                  </a:lnTo>
                  <a:close/>
                </a:path>
                <a:path w="120000" h="120000" extrusionOk="0">
                  <a:moveTo>
                    <a:pt x="93000" y="102855"/>
                  </a:moveTo>
                  <a:lnTo>
                    <a:pt x="93000" y="111427"/>
                  </a:lnTo>
                  <a:lnTo>
                    <a:pt x="105000" y="111427"/>
                  </a:lnTo>
                  <a:lnTo>
                    <a:pt x="105000" y="102855"/>
                  </a:lnTo>
                  <a:lnTo>
                    <a:pt x="93000" y="102855"/>
                  </a:lnTo>
                  <a:close/>
                </a:path>
                <a:path w="120000" h="120000" extrusionOk="0">
                  <a:moveTo>
                    <a:pt x="105000" y="102855"/>
                  </a:moveTo>
                  <a:lnTo>
                    <a:pt x="105000" y="111427"/>
                  </a:lnTo>
                  <a:lnTo>
                    <a:pt x="117000" y="111427"/>
                  </a:lnTo>
                  <a:lnTo>
                    <a:pt x="117000" y="102855"/>
                  </a:lnTo>
                  <a:lnTo>
                    <a:pt x="105000" y="102855"/>
                  </a:lnTo>
                  <a:close/>
                </a:path>
                <a:path w="120000" h="120000" extrusionOk="0">
                  <a:moveTo>
                    <a:pt x="3000" y="111427"/>
                  </a:moveTo>
                  <a:lnTo>
                    <a:pt x="3000" y="120000"/>
                  </a:lnTo>
                  <a:lnTo>
                    <a:pt x="15000" y="120000"/>
                  </a:lnTo>
                  <a:lnTo>
                    <a:pt x="15000" y="111427"/>
                  </a:lnTo>
                  <a:lnTo>
                    <a:pt x="3000" y="111427"/>
                  </a:lnTo>
                  <a:close/>
                </a:path>
                <a:path w="120000" h="120000" extrusionOk="0">
                  <a:moveTo>
                    <a:pt x="15000" y="111427"/>
                  </a:moveTo>
                  <a:lnTo>
                    <a:pt x="15000" y="120000"/>
                  </a:lnTo>
                  <a:lnTo>
                    <a:pt x="27000" y="120000"/>
                  </a:lnTo>
                  <a:lnTo>
                    <a:pt x="27000" y="111427"/>
                  </a:lnTo>
                  <a:lnTo>
                    <a:pt x="15000" y="111427"/>
                  </a:lnTo>
                  <a:close/>
                </a:path>
                <a:path w="120000" h="120000" extrusionOk="0">
                  <a:moveTo>
                    <a:pt x="27000" y="111427"/>
                  </a:moveTo>
                  <a:lnTo>
                    <a:pt x="27000" y="120000"/>
                  </a:lnTo>
                  <a:lnTo>
                    <a:pt x="39000" y="120000"/>
                  </a:lnTo>
                  <a:lnTo>
                    <a:pt x="39000" y="111427"/>
                  </a:lnTo>
                  <a:lnTo>
                    <a:pt x="27000" y="111427"/>
                  </a:lnTo>
                  <a:close/>
                </a:path>
                <a:path w="120000" h="120000" extrusionOk="0">
                  <a:moveTo>
                    <a:pt x="39000" y="111427"/>
                  </a:moveTo>
                  <a:lnTo>
                    <a:pt x="39000" y="120000"/>
                  </a:lnTo>
                  <a:lnTo>
                    <a:pt x="51000" y="120000"/>
                  </a:lnTo>
                  <a:lnTo>
                    <a:pt x="51000" y="111427"/>
                  </a:lnTo>
                  <a:lnTo>
                    <a:pt x="39000" y="111427"/>
                  </a:lnTo>
                  <a:close/>
                </a:path>
                <a:path w="120000" h="120000" extrusionOk="0">
                  <a:moveTo>
                    <a:pt x="51000" y="111427"/>
                  </a:moveTo>
                  <a:lnTo>
                    <a:pt x="51000" y="120000"/>
                  </a:lnTo>
                  <a:lnTo>
                    <a:pt x="63000" y="120000"/>
                  </a:lnTo>
                  <a:lnTo>
                    <a:pt x="63000" y="111427"/>
                  </a:lnTo>
                  <a:lnTo>
                    <a:pt x="51000" y="111427"/>
                  </a:lnTo>
                  <a:close/>
                </a:path>
                <a:path w="120000" h="120000" extrusionOk="0">
                  <a:moveTo>
                    <a:pt x="63000" y="111427"/>
                  </a:moveTo>
                  <a:lnTo>
                    <a:pt x="63000" y="120000"/>
                  </a:lnTo>
                  <a:lnTo>
                    <a:pt x="75000" y="120000"/>
                  </a:lnTo>
                  <a:lnTo>
                    <a:pt x="75000" y="111427"/>
                  </a:lnTo>
                  <a:lnTo>
                    <a:pt x="63000" y="111427"/>
                  </a:lnTo>
                  <a:close/>
                </a:path>
                <a:path w="120000" h="120000" extrusionOk="0">
                  <a:moveTo>
                    <a:pt x="75000" y="111427"/>
                  </a:moveTo>
                  <a:lnTo>
                    <a:pt x="75000" y="120000"/>
                  </a:lnTo>
                  <a:lnTo>
                    <a:pt x="87000" y="120000"/>
                  </a:lnTo>
                  <a:lnTo>
                    <a:pt x="87000" y="111427"/>
                  </a:lnTo>
                  <a:lnTo>
                    <a:pt x="75000" y="111427"/>
                  </a:lnTo>
                  <a:close/>
                </a:path>
                <a:path w="120000" h="120000" extrusionOk="0">
                  <a:moveTo>
                    <a:pt x="87000" y="111427"/>
                  </a:moveTo>
                  <a:lnTo>
                    <a:pt x="87000" y="120000"/>
                  </a:lnTo>
                  <a:lnTo>
                    <a:pt x="99000" y="120000"/>
                  </a:lnTo>
                  <a:lnTo>
                    <a:pt x="99000" y="111427"/>
                  </a:lnTo>
                  <a:lnTo>
                    <a:pt x="87000" y="111427"/>
                  </a:lnTo>
                  <a:close/>
                </a:path>
                <a:path w="120000" h="120000" extrusionOk="0">
                  <a:moveTo>
                    <a:pt x="99000" y="111427"/>
                  </a:moveTo>
                  <a:lnTo>
                    <a:pt x="99000" y="120000"/>
                  </a:lnTo>
                  <a:lnTo>
                    <a:pt x="111000" y="120000"/>
                  </a:lnTo>
                  <a:lnTo>
                    <a:pt x="111000" y="111427"/>
                  </a:lnTo>
                  <a:lnTo>
                    <a:pt x="99000" y="111427"/>
                  </a:lnTo>
                  <a:close/>
                </a:path>
                <a:path w="120000" h="120000" extrusionOk="0">
                  <a:moveTo>
                    <a:pt x="111000" y="25711"/>
                  </a:moveTo>
                  <a:lnTo>
                    <a:pt x="117000" y="25711"/>
                  </a:lnTo>
                  <a:lnTo>
                    <a:pt x="117000" y="34283"/>
                  </a:lnTo>
                  <a:lnTo>
                    <a:pt x="111000" y="34283"/>
                  </a:lnTo>
                  <a:lnTo>
                    <a:pt x="111000" y="25711"/>
                  </a:lnTo>
                  <a:close/>
                </a:path>
              </a:pathLst>
            </a:custGeom>
            <a:solidFill>
              <a:srgbClr val="FF000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0" name="Shape 110"/>
            <p:cNvSpPr/>
            <p:nvPr/>
          </p:nvSpPr>
          <p:spPr>
            <a:xfrm>
              <a:off x="7391400" y="4953000"/>
              <a:ext cx="1066799" cy="990598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28250" cap="flat" cmpd="sng">
              <a:solidFill>
                <a:srgbClr val="B24B08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1" name="Shape 111"/>
            <p:cNvSpPr/>
            <p:nvPr/>
          </p:nvSpPr>
          <p:spPr>
            <a:xfrm>
              <a:off x="6172200" y="5334000"/>
              <a:ext cx="304798" cy="381000"/>
            </a:xfrm>
            <a:prstGeom prst="can">
              <a:avLst>
                <a:gd name="adj" fmla="val 25000"/>
              </a:avLst>
            </a:prstGeom>
            <a:solidFill>
              <a:srgbClr val="00B050"/>
            </a:solidFill>
            <a:ln w="28250" cap="flat" cmpd="sng">
              <a:solidFill>
                <a:srgbClr val="B24B08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2" name="Shape 112"/>
            <p:cNvSpPr txBox="1"/>
            <p:nvPr/>
          </p:nvSpPr>
          <p:spPr>
            <a:xfrm>
              <a:off x="6163833" y="3733800"/>
              <a:ext cx="1835211" cy="362857"/>
            </a:xfrm>
            <a:prstGeom prst="rect">
              <a:avLst/>
            </a:prstGeom>
            <a:noFill/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ct val="25000"/>
                <a:buFont typeface="Arial"/>
                <a:buNone/>
              </a:pPr>
              <a:r>
                <a:rPr lang="en-US"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Agency C</a:t>
              </a:r>
            </a:p>
          </p:txBody>
        </p:sp>
        <p:sp>
          <p:nvSpPr>
            <p:cNvPr id="113" name="Shape 113"/>
            <p:cNvSpPr/>
            <p:nvPr/>
          </p:nvSpPr>
          <p:spPr>
            <a:xfrm>
              <a:off x="6324600" y="5486400"/>
              <a:ext cx="304798" cy="228600"/>
            </a:xfrm>
            <a:prstGeom prst="can">
              <a:avLst>
                <a:gd name="adj" fmla="val 25000"/>
              </a:avLst>
            </a:prstGeom>
            <a:solidFill>
              <a:srgbClr val="9D9D8D"/>
            </a:solidFill>
            <a:ln w="28250" cap="flat" cmpd="sng">
              <a:solidFill>
                <a:srgbClr val="B24B08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cxnSp>
        <p:nvCxnSpPr>
          <p:cNvPr id="114" name="Shape 114"/>
          <p:cNvCxnSpPr/>
          <p:nvPr/>
        </p:nvCxnSpPr>
        <p:spPr>
          <a:xfrm rot="10800000" flipH="1">
            <a:off x="3429000" y="1803286"/>
            <a:ext cx="1600198" cy="254115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cxnSp>
        <p:nvCxnSpPr>
          <p:cNvPr id="115" name="Shape 115"/>
          <p:cNvCxnSpPr/>
          <p:nvPr/>
        </p:nvCxnSpPr>
        <p:spPr>
          <a:xfrm>
            <a:off x="3505200" y="2286000"/>
            <a:ext cx="3276600" cy="1371598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cxnSp>
        <p:nvCxnSpPr>
          <p:cNvPr id="116" name="Shape 116"/>
          <p:cNvCxnSpPr/>
          <p:nvPr/>
        </p:nvCxnSpPr>
        <p:spPr>
          <a:xfrm>
            <a:off x="3429000" y="2286000"/>
            <a:ext cx="1752600" cy="3124199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cxnSp>
        <p:nvCxnSpPr>
          <p:cNvPr id="117" name="Shape 117"/>
          <p:cNvCxnSpPr/>
          <p:nvPr/>
        </p:nvCxnSpPr>
        <p:spPr>
          <a:xfrm>
            <a:off x="2743200" y="2743200"/>
            <a:ext cx="13766" cy="1066799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sp>
        <p:nvSpPr>
          <p:cNvPr id="118" name="Shape 118"/>
          <p:cNvSpPr txBox="1">
            <a:spLocks noGrp="1"/>
          </p:cNvSpPr>
          <p:nvPr>
            <p:ph type="title"/>
          </p:nvPr>
        </p:nvSpPr>
        <p:spPr>
          <a:xfrm>
            <a:off x="304800" y="838200"/>
            <a:ext cx="1371598" cy="6095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ct val="25000"/>
              <a:buFont typeface="Arial Narrow"/>
              <a:buNone/>
            </a:pPr>
            <a:r>
              <a:rPr lang="en-US" sz="3200" b="0" i="0" u="none" strike="noStrike" cap="none">
                <a:solidFill>
                  <a:srgbClr val="002060"/>
                </a:solidFill>
                <a:latin typeface="Arial Narrow"/>
                <a:ea typeface="Arial Narrow"/>
                <a:cs typeface="Arial Narrow"/>
                <a:sym typeface="Arial Narrow"/>
              </a:rPr>
              <a:t>As-Is</a:t>
            </a:r>
          </a:p>
        </p:txBody>
      </p:sp>
      <p:graphicFrame>
        <p:nvGraphicFramePr>
          <p:cNvPr id="119" name="Shape 119"/>
          <p:cNvGraphicFramePr/>
          <p:nvPr/>
        </p:nvGraphicFramePr>
        <p:xfrm>
          <a:off x="2374716" y="5843237"/>
          <a:ext cx="2738975" cy="512950"/>
        </p:xfrm>
        <a:graphic>
          <a:graphicData uri="http://schemas.openxmlformats.org/drawingml/2006/table">
            <a:tbl>
              <a:tblPr>
                <a:noFill/>
                <a:tableStyleId>{BADCA6EF-96D9-4FDB-A6EB-35245E2C74A6}</a:tableStyleId>
              </a:tblPr>
              <a:tblGrid>
                <a:gridCol w="27389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129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Calibri"/>
                        <a:buNone/>
                      </a:pPr>
                      <a:r>
                        <a:rPr lang="en-US" sz="1100" b="0" i="0" u="none" strike="noStrike" cap="none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Difficulties in offering high volume of data =  unclear insight into government processes.</a:t>
                      </a:r>
                    </a:p>
                  </a:txBody>
                  <a:tcPr marL="9525" marR="9525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20" name="Shape 120"/>
          <p:cNvGraphicFramePr/>
          <p:nvPr/>
        </p:nvGraphicFramePr>
        <p:xfrm>
          <a:off x="4833857" y="2624402"/>
          <a:ext cx="2636575" cy="177165"/>
        </p:xfrm>
        <a:graphic>
          <a:graphicData uri="http://schemas.openxmlformats.org/drawingml/2006/table">
            <a:tbl>
              <a:tblPr>
                <a:noFill/>
                <a:tableStyleId>{BADCA6EF-96D9-4FDB-A6EB-35245E2C74A6}</a:tableStyleId>
              </a:tblPr>
              <a:tblGrid>
                <a:gridCol w="2636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012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Calibri"/>
                        <a:buNone/>
                      </a:pPr>
                      <a:r>
                        <a:rPr lang="en-US" sz="1100" b="0" i="0" u="none" strike="noStrike" cap="none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Raw data: misunderstood/misinterpreted </a:t>
                      </a:r>
                    </a:p>
                  </a:txBody>
                  <a:tcPr marL="9525" marR="9525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21" name="Shape 121"/>
          <p:cNvSpPr txBox="1"/>
          <p:nvPr/>
        </p:nvSpPr>
        <p:spPr>
          <a:xfrm>
            <a:off x="4419600" y="2438400"/>
            <a:ext cx="375424" cy="58477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r>
              <a:rPr lang="en-US" sz="32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?</a:t>
            </a:r>
          </a:p>
        </p:txBody>
      </p:sp>
      <p:grpSp>
        <p:nvGrpSpPr>
          <p:cNvPr id="122" name="Shape 122"/>
          <p:cNvGrpSpPr/>
          <p:nvPr/>
        </p:nvGrpSpPr>
        <p:grpSpPr>
          <a:xfrm>
            <a:off x="6903876" y="4419598"/>
            <a:ext cx="1249523" cy="1219199"/>
            <a:chOff x="7772964" y="228600"/>
            <a:chExt cx="1442047" cy="1752599"/>
          </a:xfrm>
        </p:grpSpPr>
        <p:pic>
          <p:nvPicPr>
            <p:cNvPr id="123" name="Shape 123" descr="C:\Program Files\Microsoft Office\MEDIA\CAGCAT10\j0205462.wmf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7807960" y="557047"/>
              <a:ext cx="1319111" cy="1305514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4" name="Shape 124"/>
            <p:cNvSpPr/>
            <p:nvPr/>
          </p:nvSpPr>
          <p:spPr>
            <a:xfrm>
              <a:off x="8382000" y="1295400"/>
              <a:ext cx="543558" cy="685799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28250" cap="flat" cmpd="sng">
              <a:solidFill>
                <a:srgbClr val="B24B08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5" name="Shape 125"/>
            <p:cNvSpPr txBox="1"/>
            <p:nvPr/>
          </p:nvSpPr>
          <p:spPr>
            <a:xfrm>
              <a:off x="7772964" y="228600"/>
              <a:ext cx="1442047" cy="408358"/>
            </a:xfrm>
            <a:prstGeom prst="rect">
              <a:avLst/>
            </a:prstGeom>
            <a:noFill/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ct val="25000"/>
                <a:buFont typeface="Arial"/>
                <a:buNone/>
              </a:pPr>
              <a:r>
                <a:rPr lang="en-US" sz="18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Agency D</a:t>
              </a:r>
            </a:p>
          </p:txBody>
        </p:sp>
        <p:sp>
          <p:nvSpPr>
            <p:cNvPr id="126" name="Shape 126"/>
            <p:cNvSpPr/>
            <p:nvPr/>
          </p:nvSpPr>
          <p:spPr>
            <a:xfrm flipH="1">
              <a:off x="7848598" y="1524000"/>
              <a:ext cx="586105" cy="455722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3000" y="25711"/>
                  </a:moveTo>
                  <a:lnTo>
                    <a:pt x="0" y="25711"/>
                  </a:lnTo>
                  <a:lnTo>
                    <a:pt x="0" y="0"/>
                  </a:lnTo>
                  <a:lnTo>
                    <a:pt x="120000" y="0"/>
                  </a:lnTo>
                  <a:lnTo>
                    <a:pt x="120000" y="25711"/>
                  </a:lnTo>
                  <a:lnTo>
                    <a:pt x="117000" y="25711"/>
                  </a:lnTo>
                  <a:lnTo>
                    <a:pt x="117000" y="120000"/>
                  </a:lnTo>
                  <a:lnTo>
                    <a:pt x="3000" y="120000"/>
                  </a:lnTo>
                  <a:lnTo>
                    <a:pt x="3000" y="25711"/>
                  </a:lnTo>
                  <a:close/>
                </a:path>
                <a:path w="120000" h="120000" extrusionOk="0">
                  <a:moveTo>
                    <a:pt x="3000" y="25711"/>
                  </a:moveTo>
                  <a:lnTo>
                    <a:pt x="3000" y="34283"/>
                  </a:lnTo>
                  <a:lnTo>
                    <a:pt x="15000" y="34283"/>
                  </a:lnTo>
                  <a:lnTo>
                    <a:pt x="15000" y="25711"/>
                  </a:lnTo>
                  <a:lnTo>
                    <a:pt x="3000" y="25711"/>
                  </a:lnTo>
                  <a:close/>
                </a:path>
                <a:path w="120000" h="120000" extrusionOk="0">
                  <a:moveTo>
                    <a:pt x="15000" y="25711"/>
                  </a:moveTo>
                  <a:lnTo>
                    <a:pt x="15000" y="34283"/>
                  </a:lnTo>
                  <a:lnTo>
                    <a:pt x="27000" y="34283"/>
                  </a:lnTo>
                  <a:lnTo>
                    <a:pt x="27000" y="25711"/>
                  </a:lnTo>
                  <a:lnTo>
                    <a:pt x="15000" y="25711"/>
                  </a:lnTo>
                  <a:close/>
                </a:path>
                <a:path w="120000" h="120000" extrusionOk="0">
                  <a:moveTo>
                    <a:pt x="27000" y="25711"/>
                  </a:moveTo>
                  <a:lnTo>
                    <a:pt x="27000" y="34283"/>
                  </a:lnTo>
                  <a:lnTo>
                    <a:pt x="39000" y="34283"/>
                  </a:lnTo>
                  <a:lnTo>
                    <a:pt x="39000" y="25711"/>
                  </a:lnTo>
                  <a:lnTo>
                    <a:pt x="27000" y="25711"/>
                  </a:lnTo>
                  <a:close/>
                </a:path>
                <a:path w="120000" h="120000" extrusionOk="0">
                  <a:moveTo>
                    <a:pt x="39000" y="25711"/>
                  </a:moveTo>
                  <a:lnTo>
                    <a:pt x="39000" y="34283"/>
                  </a:lnTo>
                  <a:lnTo>
                    <a:pt x="51000" y="34283"/>
                  </a:lnTo>
                  <a:lnTo>
                    <a:pt x="51000" y="25711"/>
                  </a:lnTo>
                  <a:lnTo>
                    <a:pt x="39000" y="25711"/>
                  </a:lnTo>
                  <a:close/>
                </a:path>
                <a:path w="120000" h="120000" extrusionOk="0">
                  <a:moveTo>
                    <a:pt x="51000" y="25711"/>
                  </a:moveTo>
                  <a:lnTo>
                    <a:pt x="51000" y="34283"/>
                  </a:lnTo>
                  <a:lnTo>
                    <a:pt x="63000" y="34283"/>
                  </a:lnTo>
                  <a:lnTo>
                    <a:pt x="63000" y="25711"/>
                  </a:lnTo>
                  <a:lnTo>
                    <a:pt x="51000" y="25711"/>
                  </a:lnTo>
                  <a:close/>
                </a:path>
                <a:path w="120000" h="120000" extrusionOk="0">
                  <a:moveTo>
                    <a:pt x="63000" y="25711"/>
                  </a:moveTo>
                  <a:lnTo>
                    <a:pt x="63000" y="34283"/>
                  </a:lnTo>
                  <a:lnTo>
                    <a:pt x="75000" y="34283"/>
                  </a:lnTo>
                  <a:lnTo>
                    <a:pt x="75000" y="25711"/>
                  </a:lnTo>
                  <a:lnTo>
                    <a:pt x="63000" y="25711"/>
                  </a:lnTo>
                  <a:close/>
                </a:path>
                <a:path w="120000" h="120000" extrusionOk="0">
                  <a:moveTo>
                    <a:pt x="75000" y="25711"/>
                  </a:moveTo>
                  <a:lnTo>
                    <a:pt x="75000" y="34283"/>
                  </a:lnTo>
                  <a:lnTo>
                    <a:pt x="87000" y="34283"/>
                  </a:lnTo>
                  <a:lnTo>
                    <a:pt x="87000" y="25711"/>
                  </a:lnTo>
                  <a:lnTo>
                    <a:pt x="75000" y="25711"/>
                  </a:lnTo>
                  <a:close/>
                </a:path>
                <a:path w="120000" h="120000" extrusionOk="0">
                  <a:moveTo>
                    <a:pt x="87000" y="25711"/>
                  </a:moveTo>
                  <a:lnTo>
                    <a:pt x="87000" y="34283"/>
                  </a:lnTo>
                  <a:lnTo>
                    <a:pt x="99000" y="34283"/>
                  </a:lnTo>
                  <a:lnTo>
                    <a:pt x="99000" y="25711"/>
                  </a:lnTo>
                  <a:lnTo>
                    <a:pt x="87000" y="25711"/>
                  </a:lnTo>
                  <a:close/>
                </a:path>
                <a:path w="120000" h="120000" extrusionOk="0">
                  <a:moveTo>
                    <a:pt x="99000" y="25711"/>
                  </a:moveTo>
                  <a:lnTo>
                    <a:pt x="99000" y="34283"/>
                  </a:lnTo>
                  <a:lnTo>
                    <a:pt x="111000" y="34283"/>
                  </a:lnTo>
                  <a:lnTo>
                    <a:pt x="111000" y="25711"/>
                  </a:lnTo>
                  <a:lnTo>
                    <a:pt x="99000" y="25711"/>
                  </a:lnTo>
                  <a:close/>
                </a:path>
                <a:path w="120000" h="120000" extrusionOk="0">
                  <a:moveTo>
                    <a:pt x="9000" y="34283"/>
                  </a:moveTo>
                  <a:lnTo>
                    <a:pt x="9000" y="42855"/>
                  </a:lnTo>
                  <a:lnTo>
                    <a:pt x="20994" y="42855"/>
                  </a:lnTo>
                  <a:lnTo>
                    <a:pt x="20994" y="34283"/>
                  </a:lnTo>
                  <a:lnTo>
                    <a:pt x="9000" y="34283"/>
                  </a:lnTo>
                  <a:close/>
                </a:path>
                <a:path w="120000" h="120000" extrusionOk="0">
                  <a:moveTo>
                    <a:pt x="20994" y="34283"/>
                  </a:moveTo>
                  <a:lnTo>
                    <a:pt x="20994" y="42855"/>
                  </a:lnTo>
                  <a:lnTo>
                    <a:pt x="33000" y="42855"/>
                  </a:lnTo>
                  <a:lnTo>
                    <a:pt x="33000" y="34283"/>
                  </a:lnTo>
                  <a:lnTo>
                    <a:pt x="20994" y="34283"/>
                  </a:lnTo>
                  <a:close/>
                </a:path>
                <a:path w="120000" h="120000" extrusionOk="0">
                  <a:moveTo>
                    <a:pt x="33000" y="34283"/>
                  </a:moveTo>
                  <a:lnTo>
                    <a:pt x="33000" y="42855"/>
                  </a:lnTo>
                  <a:lnTo>
                    <a:pt x="45000" y="42855"/>
                  </a:lnTo>
                  <a:lnTo>
                    <a:pt x="45000" y="34283"/>
                  </a:lnTo>
                  <a:lnTo>
                    <a:pt x="33000" y="34283"/>
                  </a:lnTo>
                  <a:close/>
                </a:path>
                <a:path w="120000" h="120000" extrusionOk="0">
                  <a:moveTo>
                    <a:pt x="45000" y="34283"/>
                  </a:moveTo>
                  <a:lnTo>
                    <a:pt x="45000" y="42855"/>
                  </a:lnTo>
                  <a:lnTo>
                    <a:pt x="57000" y="42855"/>
                  </a:lnTo>
                  <a:lnTo>
                    <a:pt x="57000" y="34283"/>
                  </a:lnTo>
                  <a:lnTo>
                    <a:pt x="45000" y="34283"/>
                  </a:lnTo>
                  <a:close/>
                </a:path>
                <a:path w="120000" h="120000" extrusionOk="0">
                  <a:moveTo>
                    <a:pt x="57000" y="34283"/>
                  </a:moveTo>
                  <a:lnTo>
                    <a:pt x="57000" y="42855"/>
                  </a:lnTo>
                  <a:lnTo>
                    <a:pt x="68994" y="42855"/>
                  </a:lnTo>
                  <a:lnTo>
                    <a:pt x="68994" y="34283"/>
                  </a:lnTo>
                  <a:lnTo>
                    <a:pt x="57000" y="34283"/>
                  </a:lnTo>
                  <a:close/>
                </a:path>
                <a:path w="120000" h="120000" extrusionOk="0">
                  <a:moveTo>
                    <a:pt x="68994" y="34283"/>
                  </a:moveTo>
                  <a:lnTo>
                    <a:pt x="68994" y="42855"/>
                  </a:lnTo>
                  <a:lnTo>
                    <a:pt x="81000" y="42855"/>
                  </a:lnTo>
                  <a:lnTo>
                    <a:pt x="81000" y="34283"/>
                  </a:lnTo>
                  <a:lnTo>
                    <a:pt x="68994" y="34283"/>
                  </a:lnTo>
                  <a:close/>
                </a:path>
                <a:path w="120000" h="120000" extrusionOk="0">
                  <a:moveTo>
                    <a:pt x="81000" y="34283"/>
                  </a:moveTo>
                  <a:lnTo>
                    <a:pt x="81000" y="42855"/>
                  </a:lnTo>
                  <a:lnTo>
                    <a:pt x="93000" y="42855"/>
                  </a:lnTo>
                  <a:lnTo>
                    <a:pt x="93000" y="34283"/>
                  </a:lnTo>
                  <a:lnTo>
                    <a:pt x="81000" y="34283"/>
                  </a:lnTo>
                  <a:close/>
                </a:path>
                <a:path w="120000" h="120000" extrusionOk="0">
                  <a:moveTo>
                    <a:pt x="93000" y="34283"/>
                  </a:moveTo>
                  <a:lnTo>
                    <a:pt x="93000" y="42855"/>
                  </a:lnTo>
                  <a:lnTo>
                    <a:pt x="105000" y="42855"/>
                  </a:lnTo>
                  <a:lnTo>
                    <a:pt x="105000" y="34283"/>
                  </a:lnTo>
                  <a:lnTo>
                    <a:pt x="93000" y="34283"/>
                  </a:lnTo>
                  <a:close/>
                </a:path>
                <a:path w="120000" h="120000" extrusionOk="0">
                  <a:moveTo>
                    <a:pt x="105000" y="34283"/>
                  </a:moveTo>
                  <a:lnTo>
                    <a:pt x="105000" y="42855"/>
                  </a:lnTo>
                  <a:lnTo>
                    <a:pt x="117000" y="42855"/>
                  </a:lnTo>
                  <a:lnTo>
                    <a:pt x="117000" y="34283"/>
                  </a:lnTo>
                  <a:lnTo>
                    <a:pt x="105000" y="34283"/>
                  </a:lnTo>
                  <a:close/>
                </a:path>
                <a:path w="120000" h="120000" extrusionOk="0">
                  <a:moveTo>
                    <a:pt x="3000" y="42855"/>
                  </a:moveTo>
                  <a:lnTo>
                    <a:pt x="3000" y="51427"/>
                  </a:lnTo>
                  <a:lnTo>
                    <a:pt x="15000" y="51427"/>
                  </a:lnTo>
                  <a:lnTo>
                    <a:pt x="15000" y="42855"/>
                  </a:lnTo>
                  <a:lnTo>
                    <a:pt x="3000" y="42855"/>
                  </a:lnTo>
                  <a:close/>
                </a:path>
                <a:path w="120000" h="120000" extrusionOk="0">
                  <a:moveTo>
                    <a:pt x="15000" y="42855"/>
                  </a:moveTo>
                  <a:lnTo>
                    <a:pt x="15000" y="51427"/>
                  </a:lnTo>
                  <a:lnTo>
                    <a:pt x="27000" y="51427"/>
                  </a:lnTo>
                  <a:lnTo>
                    <a:pt x="27000" y="42855"/>
                  </a:lnTo>
                  <a:lnTo>
                    <a:pt x="15000" y="42855"/>
                  </a:lnTo>
                  <a:close/>
                </a:path>
                <a:path w="120000" h="120000" extrusionOk="0">
                  <a:moveTo>
                    <a:pt x="27000" y="42855"/>
                  </a:moveTo>
                  <a:lnTo>
                    <a:pt x="27000" y="51427"/>
                  </a:lnTo>
                  <a:lnTo>
                    <a:pt x="39000" y="51427"/>
                  </a:lnTo>
                  <a:lnTo>
                    <a:pt x="39000" y="42855"/>
                  </a:lnTo>
                  <a:lnTo>
                    <a:pt x="27000" y="42855"/>
                  </a:lnTo>
                  <a:close/>
                </a:path>
                <a:path w="120000" h="120000" extrusionOk="0">
                  <a:moveTo>
                    <a:pt x="39000" y="42855"/>
                  </a:moveTo>
                  <a:lnTo>
                    <a:pt x="39000" y="51427"/>
                  </a:lnTo>
                  <a:lnTo>
                    <a:pt x="51000" y="51427"/>
                  </a:lnTo>
                  <a:lnTo>
                    <a:pt x="51000" y="42855"/>
                  </a:lnTo>
                  <a:lnTo>
                    <a:pt x="39000" y="42855"/>
                  </a:lnTo>
                  <a:close/>
                </a:path>
                <a:path w="120000" h="120000" extrusionOk="0">
                  <a:moveTo>
                    <a:pt x="51000" y="42855"/>
                  </a:moveTo>
                  <a:lnTo>
                    <a:pt x="51000" y="51427"/>
                  </a:lnTo>
                  <a:lnTo>
                    <a:pt x="63000" y="51427"/>
                  </a:lnTo>
                  <a:lnTo>
                    <a:pt x="63000" y="42855"/>
                  </a:lnTo>
                  <a:lnTo>
                    <a:pt x="51000" y="42855"/>
                  </a:lnTo>
                  <a:close/>
                </a:path>
                <a:path w="120000" h="120000" extrusionOk="0">
                  <a:moveTo>
                    <a:pt x="63000" y="42855"/>
                  </a:moveTo>
                  <a:lnTo>
                    <a:pt x="63000" y="51427"/>
                  </a:lnTo>
                  <a:lnTo>
                    <a:pt x="75000" y="51427"/>
                  </a:lnTo>
                  <a:lnTo>
                    <a:pt x="75000" y="42855"/>
                  </a:lnTo>
                  <a:lnTo>
                    <a:pt x="63000" y="42855"/>
                  </a:lnTo>
                  <a:close/>
                </a:path>
                <a:path w="120000" h="120000" extrusionOk="0">
                  <a:moveTo>
                    <a:pt x="75000" y="42855"/>
                  </a:moveTo>
                  <a:lnTo>
                    <a:pt x="75000" y="51427"/>
                  </a:lnTo>
                  <a:lnTo>
                    <a:pt x="87000" y="51427"/>
                  </a:lnTo>
                  <a:lnTo>
                    <a:pt x="87000" y="42855"/>
                  </a:lnTo>
                  <a:lnTo>
                    <a:pt x="75000" y="42855"/>
                  </a:lnTo>
                  <a:close/>
                </a:path>
                <a:path w="120000" h="120000" extrusionOk="0">
                  <a:moveTo>
                    <a:pt x="87000" y="42855"/>
                  </a:moveTo>
                  <a:lnTo>
                    <a:pt x="87000" y="51427"/>
                  </a:lnTo>
                  <a:lnTo>
                    <a:pt x="99000" y="51427"/>
                  </a:lnTo>
                  <a:lnTo>
                    <a:pt x="99000" y="42855"/>
                  </a:lnTo>
                  <a:lnTo>
                    <a:pt x="87000" y="42855"/>
                  </a:lnTo>
                  <a:close/>
                </a:path>
                <a:path w="120000" h="120000" extrusionOk="0">
                  <a:moveTo>
                    <a:pt x="99000" y="42855"/>
                  </a:moveTo>
                  <a:lnTo>
                    <a:pt x="99000" y="51427"/>
                  </a:lnTo>
                  <a:lnTo>
                    <a:pt x="111000" y="51427"/>
                  </a:lnTo>
                  <a:lnTo>
                    <a:pt x="111000" y="42855"/>
                  </a:lnTo>
                  <a:lnTo>
                    <a:pt x="99000" y="42855"/>
                  </a:lnTo>
                  <a:close/>
                </a:path>
                <a:path w="120000" h="120000" extrusionOk="0">
                  <a:moveTo>
                    <a:pt x="9000" y="51427"/>
                  </a:moveTo>
                  <a:lnTo>
                    <a:pt x="9000" y="60000"/>
                  </a:lnTo>
                  <a:lnTo>
                    <a:pt x="20994" y="60000"/>
                  </a:lnTo>
                  <a:lnTo>
                    <a:pt x="20994" y="51427"/>
                  </a:lnTo>
                  <a:lnTo>
                    <a:pt x="9000" y="51427"/>
                  </a:lnTo>
                  <a:close/>
                </a:path>
                <a:path w="120000" h="120000" extrusionOk="0">
                  <a:moveTo>
                    <a:pt x="20994" y="51427"/>
                  </a:moveTo>
                  <a:lnTo>
                    <a:pt x="20994" y="60000"/>
                  </a:lnTo>
                  <a:lnTo>
                    <a:pt x="33000" y="60000"/>
                  </a:lnTo>
                  <a:lnTo>
                    <a:pt x="33000" y="51427"/>
                  </a:lnTo>
                  <a:lnTo>
                    <a:pt x="20994" y="51427"/>
                  </a:lnTo>
                  <a:close/>
                </a:path>
                <a:path w="120000" h="120000" extrusionOk="0">
                  <a:moveTo>
                    <a:pt x="33000" y="51427"/>
                  </a:moveTo>
                  <a:lnTo>
                    <a:pt x="33000" y="60000"/>
                  </a:lnTo>
                  <a:lnTo>
                    <a:pt x="45000" y="60000"/>
                  </a:lnTo>
                  <a:lnTo>
                    <a:pt x="45000" y="51427"/>
                  </a:lnTo>
                  <a:lnTo>
                    <a:pt x="33000" y="51427"/>
                  </a:lnTo>
                  <a:close/>
                </a:path>
                <a:path w="120000" h="120000" extrusionOk="0">
                  <a:moveTo>
                    <a:pt x="45000" y="51427"/>
                  </a:moveTo>
                  <a:lnTo>
                    <a:pt x="45000" y="60000"/>
                  </a:lnTo>
                  <a:lnTo>
                    <a:pt x="57000" y="60000"/>
                  </a:lnTo>
                  <a:lnTo>
                    <a:pt x="57000" y="51427"/>
                  </a:lnTo>
                  <a:lnTo>
                    <a:pt x="45000" y="51427"/>
                  </a:lnTo>
                  <a:close/>
                </a:path>
                <a:path w="120000" h="120000" extrusionOk="0">
                  <a:moveTo>
                    <a:pt x="57000" y="51427"/>
                  </a:moveTo>
                  <a:lnTo>
                    <a:pt x="57000" y="60000"/>
                  </a:lnTo>
                  <a:lnTo>
                    <a:pt x="68994" y="60000"/>
                  </a:lnTo>
                  <a:lnTo>
                    <a:pt x="68994" y="51427"/>
                  </a:lnTo>
                  <a:lnTo>
                    <a:pt x="57000" y="51427"/>
                  </a:lnTo>
                  <a:close/>
                </a:path>
                <a:path w="120000" h="120000" extrusionOk="0">
                  <a:moveTo>
                    <a:pt x="68994" y="51427"/>
                  </a:moveTo>
                  <a:lnTo>
                    <a:pt x="68994" y="60000"/>
                  </a:lnTo>
                  <a:lnTo>
                    <a:pt x="81000" y="60000"/>
                  </a:lnTo>
                  <a:lnTo>
                    <a:pt x="81000" y="51427"/>
                  </a:lnTo>
                  <a:lnTo>
                    <a:pt x="68994" y="51427"/>
                  </a:lnTo>
                  <a:close/>
                </a:path>
                <a:path w="120000" h="120000" extrusionOk="0">
                  <a:moveTo>
                    <a:pt x="81000" y="51427"/>
                  </a:moveTo>
                  <a:lnTo>
                    <a:pt x="81000" y="60000"/>
                  </a:lnTo>
                  <a:lnTo>
                    <a:pt x="93000" y="60000"/>
                  </a:lnTo>
                  <a:lnTo>
                    <a:pt x="93000" y="51427"/>
                  </a:lnTo>
                  <a:lnTo>
                    <a:pt x="81000" y="51427"/>
                  </a:lnTo>
                  <a:close/>
                </a:path>
                <a:path w="120000" h="120000" extrusionOk="0">
                  <a:moveTo>
                    <a:pt x="93000" y="51427"/>
                  </a:moveTo>
                  <a:lnTo>
                    <a:pt x="93000" y="60000"/>
                  </a:lnTo>
                  <a:lnTo>
                    <a:pt x="105000" y="60000"/>
                  </a:lnTo>
                  <a:lnTo>
                    <a:pt x="105000" y="51427"/>
                  </a:lnTo>
                  <a:lnTo>
                    <a:pt x="93000" y="51427"/>
                  </a:lnTo>
                  <a:close/>
                </a:path>
                <a:path w="120000" h="120000" extrusionOk="0">
                  <a:moveTo>
                    <a:pt x="105000" y="51427"/>
                  </a:moveTo>
                  <a:lnTo>
                    <a:pt x="105000" y="60000"/>
                  </a:lnTo>
                  <a:lnTo>
                    <a:pt x="117000" y="60000"/>
                  </a:lnTo>
                  <a:lnTo>
                    <a:pt x="117000" y="51427"/>
                  </a:lnTo>
                  <a:lnTo>
                    <a:pt x="105000" y="51427"/>
                  </a:lnTo>
                  <a:close/>
                </a:path>
                <a:path w="120000" h="120000" extrusionOk="0">
                  <a:moveTo>
                    <a:pt x="3000" y="60000"/>
                  </a:moveTo>
                  <a:lnTo>
                    <a:pt x="3000" y="68566"/>
                  </a:lnTo>
                  <a:lnTo>
                    <a:pt x="15000" y="68566"/>
                  </a:lnTo>
                  <a:lnTo>
                    <a:pt x="15000" y="60000"/>
                  </a:lnTo>
                  <a:lnTo>
                    <a:pt x="3000" y="60000"/>
                  </a:lnTo>
                  <a:close/>
                </a:path>
                <a:path w="120000" h="120000" extrusionOk="0">
                  <a:moveTo>
                    <a:pt x="15000" y="60000"/>
                  </a:moveTo>
                  <a:lnTo>
                    <a:pt x="15000" y="68566"/>
                  </a:lnTo>
                  <a:lnTo>
                    <a:pt x="27000" y="68566"/>
                  </a:lnTo>
                  <a:lnTo>
                    <a:pt x="27000" y="60000"/>
                  </a:lnTo>
                  <a:lnTo>
                    <a:pt x="15000" y="60000"/>
                  </a:lnTo>
                  <a:close/>
                </a:path>
                <a:path w="120000" h="120000" extrusionOk="0">
                  <a:moveTo>
                    <a:pt x="27000" y="60000"/>
                  </a:moveTo>
                  <a:lnTo>
                    <a:pt x="27000" y="68566"/>
                  </a:lnTo>
                  <a:lnTo>
                    <a:pt x="39000" y="68566"/>
                  </a:lnTo>
                  <a:lnTo>
                    <a:pt x="39000" y="60000"/>
                  </a:lnTo>
                  <a:lnTo>
                    <a:pt x="27000" y="60000"/>
                  </a:lnTo>
                  <a:close/>
                </a:path>
                <a:path w="120000" h="120000" extrusionOk="0">
                  <a:moveTo>
                    <a:pt x="39000" y="60000"/>
                  </a:moveTo>
                  <a:lnTo>
                    <a:pt x="39000" y="68566"/>
                  </a:lnTo>
                  <a:lnTo>
                    <a:pt x="51000" y="68566"/>
                  </a:lnTo>
                  <a:lnTo>
                    <a:pt x="51000" y="60000"/>
                  </a:lnTo>
                  <a:lnTo>
                    <a:pt x="39000" y="60000"/>
                  </a:lnTo>
                  <a:close/>
                </a:path>
                <a:path w="120000" h="120000" extrusionOk="0">
                  <a:moveTo>
                    <a:pt x="51000" y="60000"/>
                  </a:moveTo>
                  <a:lnTo>
                    <a:pt x="51000" y="68566"/>
                  </a:lnTo>
                  <a:lnTo>
                    <a:pt x="63000" y="68566"/>
                  </a:lnTo>
                  <a:lnTo>
                    <a:pt x="63000" y="60000"/>
                  </a:lnTo>
                  <a:lnTo>
                    <a:pt x="51000" y="60000"/>
                  </a:lnTo>
                  <a:close/>
                </a:path>
                <a:path w="120000" h="120000" extrusionOk="0">
                  <a:moveTo>
                    <a:pt x="63000" y="60000"/>
                  </a:moveTo>
                  <a:lnTo>
                    <a:pt x="63000" y="68566"/>
                  </a:lnTo>
                  <a:lnTo>
                    <a:pt x="75000" y="68566"/>
                  </a:lnTo>
                  <a:lnTo>
                    <a:pt x="75000" y="60000"/>
                  </a:lnTo>
                  <a:lnTo>
                    <a:pt x="63000" y="60000"/>
                  </a:lnTo>
                  <a:close/>
                </a:path>
                <a:path w="120000" h="120000" extrusionOk="0">
                  <a:moveTo>
                    <a:pt x="75000" y="60000"/>
                  </a:moveTo>
                  <a:lnTo>
                    <a:pt x="75000" y="68566"/>
                  </a:lnTo>
                  <a:lnTo>
                    <a:pt x="87000" y="68566"/>
                  </a:lnTo>
                  <a:lnTo>
                    <a:pt x="87000" y="60000"/>
                  </a:lnTo>
                  <a:lnTo>
                    <a:pt x="75000" y="60000"/>
                  </a:lnTo>
                  <a:close/>
                </a:path>
                <a:path w="120000" h="120000" extrusionOk="0">
                  <a:moveTo>
                    <a:pt x="87000" y="60000"/>
                  </a:moveTo>
                  <a:lnTo>
                    <a:pt x="87000" y="68566"/>
                  </a:lnTo>
                  <a:lnTo>
                    <a:pt x="99000" y="68566"/>
                  </a:lnTo>
                  <a:lnTo>
                    <a:pt x="99000" y="60000"/>
                  </a:lnTo>
                  <a:lnTo>
                    <a:pt x="87000" y="60000"/>
                  </a:lnTo>
                  <a:close/>
                </a:path>
                <a:path w="120000" h="120000" extrusionOk="0">
                  <a:moveTo>
                    <a:pt x="99000" y="60000"/>
                  </a:moveTo>
                  <a:lnTo>
                    <a:pt x="99000" y="68566"/>
                  </a:lnTo>
                  <a:lnTo>
                    <a:pt x="111000" y="68566"/>
                  </a:lnTo>
                  <a:lnTo>
                    <a:pt x="111000" y="60000"/>
                  </a:lnTo>
                  <a:lnTo>
                    <a:pt x="99000" y="60000"/>
                  </a:lnTo>
                  <a:close/>
                </a:path>
                <a:path w="120000" h="120000" extrusionOk="0">
                  <a:moveTo>
                    <a:pt x="9000" y="68566"/>
                  </a:moveTo>
                  <a:lnTo>
                    <a:pt x="9000" y="77138"/>
                  </a:lnTo>
                  <a:lnTo>
                    <a:pt x="20994" y="77138"/>
                  </a:lnTo>
                  <a:lnTo>
                    <a:pt x="20994" y="68566"/>
                  </a:lnTo>
                  <a:lnTo>
                    <a:pt x="9000" y="68566"/>
                  </a:lnTo>
                  <a:close/>
                </a:path>
                <a:path w="120000" h="120000" extrusionOk="0">
                  <a:moveTo>
                    <a:pt x="20994" y="68566"/>
                  </a:moveTo>
                  <a:lnTo>
                    <a:pt x="20994" y="77138"/>
                  </a:lnTo>
                  <a:lnTo>
                    <a:pt x="33000" y="77138"/>
                  </a:lnTo>
                  <a:lnTo>
                    <a:pt x="33000" y="68566"/>
                  </a:lnTo>
                  <a:lnTo>
                    <a:pt x="20994" y="68566"/>
                  </a:lnTo>
                  <a:close/>
                </a:path>
                <a:path w="120000" h="120000" extrusionOk="0">
                  <a:moveTo>
                    <a:pt x="33000" y="68566"/>
                  </a:moveTo>
                  <a:lnTo>
                    <a:pt x="33000" y="77138"/>
                  </a:lnTo>
                  <a:lnTo>
                    <a:pt x="45000" y="77138"/>
                  </a:lnTo>
                  <a:lnTo>
                    <a:pt x="45000" y="68566"/>
                  </a:lnTo>
                  <a:lnTo>
                    <a:pt x="33000" y="68566"/>
                  </a:lnTo>
                  <a:close/>
                </a:path>
                <a:path w="120000" h="120000" extrusionOk="0">
                  <a:moveTo>
                    <a:pt x="45000" y="68566"/>
                  </a:moveTo>
                  <a:lnTo>
                    <a:pt x="45000" y="77138"/>
                  </a:lnTo>
                  <a:lnTo>
                    <a:pt x="57000" y="77138"/>
                  </a:lnTo>
                  <a:lnTo>
                    <a:pt x="57000" y="68566"/>
                  </a:lnTo>
                  <a:lnTo>
                    <a:pt x="45000" y="68566"/>
                  </a:lnTo>
                  <a:close/>
                </a:path>
                <a:path w="120000" h="120000" extrusionOk="0">
                  <a:moveTo>
                    <a:pt x="57000" y="68566"/>
                  </a:moveTo>
                  <a:lnTo>
                    <a:pt x="57000" y="77138"/>
                  </a:lnTo>
                  <a:lnTo>
                    <a:pt x="68994" y="77138"/>
                  </a:lnTo>
                  <a:lnTo>
                    <a:pt x="68994" y="68566"/>
                  </a:lnTo>
                  <a:lnTo>
                    <a:pt x="57000" y="68566"/>
                  </a:lnTo>
                  <a:close/>
                </a:path>
                <a:path w="120000" h="120000" extrusionOk="0">
                  <a:moveTo>
                    <a:pt x="68994" y="68566"/>
                  </a:moveTo>
                  <a:lnTo>
                    <a:pt x="68994" y="77138"/>
                  </a:lnTo>
                  <a:lnTo>
                    <a:pt x="81000" y="77138"/>
                  </a:lnTo>
                  <a:lnTo>
                    <a:pt x="81000" y="68566"/>
                  </a:lnTo>
                  <a:lnTo>
                    <a:pt x="68994" y="68566"/>
                  </a:lnTo>
                  <a:close/>
                </a:path>
                <a:path w="120000" h="120000" extrusionOk="0">
                  <a:moveTo>
                    <a:pt x="81000" y="68566"/>
                  </a:moveTo>
                  <a:lnTo>
                    <a:pt x="81000" y="77138"/>
                  </a:lnTo>
                  <a:lnTo>
                    <a:pt x="93000" y="77138"/>
                  </a:lnTo>
                  <a:lnTo>
                    <a:pt x="93000" y="68566"/>
                  </a:lnTo>
                  <a:lnTo>
                    <a:pt x="81000" y="68566"/>
                  </a:lnTo>
                  <a:close/>
                </a:path>
                <a:path w="120000" h="120000" extrusionOk="0">
                  <a:moveTo>
                    <a:pt x="93000" y="68566"/>
                  </a:moveTo>
                  <a:lnTo>
                    <a:pt x="93000" y="77138"/>
                  </a:lnTo>
                  <a:lnTo>
                    <a:pt x="105000" y="77138"/>
                  </a:lnTo>
                  <a:lnTo>
                    <a:pt x="105000" y="68566"/>
                  </a:lnTo>
                  <a:lnTo>
                    <a:pt x="93000" y="68566"/>
                  </a:lnTo>
                  <a:close/>
                </a:path>
                <a:path w="120000" h="120000" extrusionOk="0">
                  <a:moveTo>
                    <a:pt x="105000" y="68566"/>
                  </a:moveTo>
                  <a:lnTo>
                    <a:pt x="105000" y="77138"/>
                  </a:lnTo>
                  <a:lnTo>
                    <a:pt x="117000" y="77138"/>
                  </a:lnTo>
                  <a:lnTo>
                    <a:pt x="117000" y="68566"/>
                  </a:lnTo>
                  <a:lnTo>
                    <a:pt x="105000" y="68566"/>
                  </a:lnTo>
                  <a:close/>
                </a:path>
                <a:path w="120000" h="120000" extrusionOk="0">
                  <a:moveTo>
                    <a:pt x="3000" y="77138"/>
                  </a:moveTo>
                  <a:lnTo>
                    <a:pt x="3000" y="85711"/>
                  </a:lnTo>
                  <a:lnTo>
                    <a:pt x="15000" y="85711"/>
                  </a:lnTo>
                  <a:lnTo>
                    <a:pt x="15000" y="77138"/>
                  </a:lnTo>
                  <a:lnTo>
                    <a:pt x="3000" y="77138"/>
                  </a:lnTo>
                  <a:close/>
                </a:path>
                <a:path w="120000" h="120000" extrusionOk="0">
                  <a:moveTo>
                    <a:pt x="15000" y="77138"/>
                  </a:moveTo>
                  <a:lnTo>
                    <a:pt x="15000" y="85711"/>
                  </a:lnTo>
                  <a:lnTo>
                    <a:pt x="27000" y="85711"/>
                  </a:lnTo>
                  <a:lnTo>
                    <a:pt x="27000" y="77138"/>
                  </a:lnTo>
                  <a:lnTo>
                    <a:pt x="15000" y="77138"/>
                  </a:lnTo>
                  <a:close/>
                </a:path>
                <a:path w="120000" h="120000" extrusionOk="0">
                  <a:moveTo>
                    <a:pt x="27000" y="77138"/>
                  </a:moveTo>
                  <a:lnTo>
                    <a:pt x="27000" y="85711"/>
                  </a:lnTo>
                  <a:lnTo>
                    <a:pt x="39000" y="85711"/>
                  </a:lnTo>
                  <a:lnTo>
                    <a:pt x="39000" y="77138"/>
                  </a:lnTo>
                  <a:lnTo>
                    <a:pt x="27000" y="77138"/>
                  </a:lnTo>
                  <a:close/>
                </a:path>
                <a:path w="120000" h="120000" extrusionOk="0">
                  <a:moveTo>
                    <a:pt x="39000" y="77138"/>
                  </a:moveTo>
                  <a:lnTo>
                    <a:pt x="39000" y="85711"/>
                  </a:lnTo>
                  <a:lnTo>
                    <a:pt x="51000" y="85711"/>
                  </a:lnTo>
                  <a:lnTo>
                    <a:pt x="51000" y="77138"/>
                  </a:lnTo>
                  <a:lnTo>
                    <a:pt x="39000" y="77138"/>
                  </a:lnTo>
                  <a:close/>
                </a:path>
                <a:path w="120000" h="120000" extrusionOk="0">
                  <a:moveTo>
                    <a:pt x="51000" y="77138"/>
                  </a:moveTo>
                  <a:lnTo>
                    <a:pt x="51000" y="85711"/>
                  </a:lnTo>
                  <a:lnTo>
                    <a:pt x="63000" y="85711"/>
                  </a:lnTo>
                  <a:lnTo>
                    <a:pt x="63000" y="77138"/>
                  </a:lnTo>
                  <a:lnTo>
                    <a:pt x="51000" y="77138"/>
                  </a:lnTo>
                  <a:close/>
                </a:path>
                <a:path w="120000" h="120000" extrusionOk="0">
                  <a:moveTo>
                    <a:pt x="63000" y="77138"/>
                  </a:moveTo>
                  <a:lnTo>
                    <a:pt x="63000" y="85711"/>
                  </a:lnTo>
                  <a:lnTo>
                    <a:pt x="75000" y="85711"/>
                  </a:lnTo>
                  <a:lnTo>
                    <a:pt x="75000" y="77138"/>
                  </a:lnTo>
                  <a:lnTo>
                    <a:pt x="63000" y="77138"/>
                  </a:lnTo>
                  <a:close/>
                </a:path>
                <a:path w="120000" h="120000" extrusionOk="0">
                  <a:moveTo>
                    <a:pt x="75000" y="77138"/>
                  </a:moveTo>
                  <a:lnTo>
                    <a:pt x="75000" y="85711"/>
                  </a:lnTo>
                  <a:lnTo>
                    <a:pt x="87000" y="85711"/>
                  </a:lnTo>
                  <a:lnTo>
                    <a:pt x="87000" y="77138"/>
                  </a:lnTo>
                  <a:lnTo>
                    <a:pt x="75000" y="77138"/>
                  </a:lnTo>
                  <a:close/>
                </a:path>
                <a:path w="120000" h="120000" extrusionOk="0">
                  <a:moveTo>
                    <a:pt x="87000" y="77138"/>
                  </a:moveTo>
                  <a:lnTo>
                    <a:pt x="87000" y="85711"/>
                  </a:lnTo>
                  <a:lnTo>
                    <a:pt x="99000" y="85711"/>
                  </a:lnTo>
                  <a:lnTo>
                    <a:pt x="99000" y="77138"/>
                  </a:lnTo>
                  <a:lnTo>
                    <a:pt x="87000" y="77138"/>
                  </a:lnTo>
                  <a:close/>
                </a:path>
                <a:path w="120000" h="120000" extrusionOk="0">
                  <a:moveTo>
                    <a:pt x="99000" y="77138"/>
                  </a:moveTo>
                  <a:lnTo>
                    <a:pt x="99000" y="85711"/>
                  </a:lnTo>
                  <a:lnTo>
                    <a:pt x="111000" y="85711"/>
                  </a:lnTo>
                  <a:lnTo>
                    <a:pt x="111000" y="77138"/>
                  </a:lnTo>
                  <a:lnTo>
                    <a:pt x="99000" y="77138"/>
                  </a:lnTo>
                  <a:close/>
                </a:path>
                <a:path w="120000" h="120000" extrusionOk="0">
                  <a:moveTo>
                    <a:pt x="9000" y="85711"/>
                  </a:moveTo>
                  <a:lnTo>
                    <a:pt x="9000" y="94283"/>
                  </a:lnTo>
                  <a:lnTo>
                    <a:pt x="20994" y="94283"/>
                  </a:lnTo>
                  <a:lnTo>
                    <a:pt x="20994" y="85711"/>
                  </a:lnTo>
                  <a:lnTo>
                    <a:pt x="9000" y="85711"/>
                  </a:lnTo>
                  <a:close/>
                </a:path>
                <a:path w="120000" h="120000" extrusionOk="0">
                  <a:moveTo>
                    <a:pt x="20994" y="85711"/>
                  </a:moveTo>
                  <a:lnTo>
                    <a:pt x="20994" y="94283"/>
                  </a:lnTo>
                  <a:lnTo>
                    <a:pt x="33000" y="94283"/>
                  </a:lnTo>
                  <a:lnTo>
                    <a:pt x="33000" y="85711"/>
                  </a:lnTo>
                  <a:lnTo>
                    <a:pt x="20994" y="85711"/>
                  </a:lnTo>
                  <a:close/>
                </a:path>
                <a:path w="120000" h="120000" extrusionOk="0">
                  <a:moveTo>
                    <a:pt x="33000" y="85711"/>
                  </a:moveTo>
                  <a:lnTo>
                    <a:pt x="33000" y="94283"/>
                  </a:lnTo>
                  <a:lnTo>
                    <a:pt x="45000" y="94283"/>
                  </a:lnTo>
                  <a:lnTo>
                    <a:pt x="45000" y="85711"/>
                  </a:lnTo>
                  <a:lnTo>
                    <a:pt x="33000" y="85711"/>
                  </a:lnTo>
                  <a:close/>
                </a:path>
                <a:path w="120000" h="120000" extrusionOk="0">
                  <a:moveTo>
                    <a:pt x="45000" y="85711"/>
                  </a:moveTo>
                  <a:lnTo>
                    <a:pt x="45000" y="94283"/>
                  </a:lnTo>
                  <a:lnTo>
                    <a:pt x="57000" y="94283"/>
                  </a:lnTo>
                  <a:lnTo>
                    <a:pt x="57000" y="85711"/>
                  </a:lnTo>
                  <a:lnTo>
                    <a:pt x="45000" y="85711"/>
                  </a:lnTo>
                  <a:close/>
                </a:path>
                <a:path w="120000" h="120000" extrusionOk="0">
                  <a:moveTo>
                    <a:pt x="57000" y="85711"/>
                  </a:moveTo>
                  <a:lnTo>
                    <a:pt x="57000" y="94283"/>
                  </a:lnTo>
                  <a:lnTo>
                    <a:pt x="68994" y="94283"/>
                  </a:lnTo>
                  <a:lnTo>
                    <a:pt x="68994" y="85711"/>
                  </a:lnTo>
                  <a:lnTo>
                    <a:pt x="57000" y="85711"/>
                  </a:lnTo>
                  <a:close/>
                </a:path>
                <a:path w="120000" h="120000" extrusionOk="0">
                  <a:moveTo>
                    <a:pt x="68994" y="85711"/>
                  </a:moveTo>
                  <a:lnTo>
                    <a:pt x="68994" y="94283"/>
                  </a:lnTo>
                  <a:lnTo>
                    <a:pt x="81000" y="94283"/>
                  </a:lnTo>
                  <a:lnTo>
                    <a:pt x="81000" y="85711"/>
                  </a:lnTo>
                  <a:lnTo>
                    <a:pt x="68994" y="85711"/>
                  </a:lnTo>
                  <a:close/>
                </a:path>
                <a:path w="120000" h="120000" extrusionOk="0">
                  <a:moveTo>
                    <a:pt x="81000" y="85711"/>
                  </a:moveTo>
                  <a:lnTo>
                    <a:pt x="81000" y="94283"/>
                  </a:lnTo>
                  <a:lnTo>
                    <a:pt x="93000" y="94283"/>
                  </a:lnTo>
                  <a:lnTo>
                    <a:pt x="93000" y="85711"/>
                  </a:lnTo>
                  <a:lnTo>
                    <a:pt x="81000" y="85711"/>
                  </a:lnTo>
                  <a:close/>
                </a:path>
                <a:path w="120000" h="120000" extrusionOk="0">
                  <a:moveTo>
                    <a:pt x="93000" y="85711"/>
                  </a:moveTo>
                  <a:lnTo>
                    <a:pt x="93000" y="94283"/>
                  </a:lnTo>
                  <a:lnTo>
                    <a:pt x="105000" y="94283"/>
                  </a:lnTo>
                  <a:lnTo>
                    <a:pt x="105000" y="85711"/>
                  </a:lnTo>
                  <a:lnTo>
                    <a:pt x="93000" y="85711"/>
                  </a:lnTo>
                  <a:close/>
                </a:path>
                <a:path w="120000" h="120000" extrusionOk="0">
                  <a:moveTo>
                    <a:pt x="105000" y="85711"/>
                  </a:moveTo>
                  <a:lnTo>
                    <a:pt x="105000" y="94283"/>
                  </a:lnTo>
                  <a:lnTo>
                    <a:pt x="117000" y="94283"/>
                  </a:lnTo>
                  <a:lnTo>
                    <a:pt x="117000" y="85711"/>
                  </a:lnTo>
                  <a:lnTo>
                    <a:pt x="105000" y="85711"/>
                  </a:lnTo>
                  <a:close/>
                </a:path>
                <a:path w="120000" h="120000" extrusionOk="0">
                  <a:moveTo>
                    <a:pt x="3000" y="94283"/>
                  </a:moveTo>
                  <a:lnTo>
                    <a:pt x="3000" y="102855"/>
                  </a:lnTo>
                  <a:lnTo>
                    <a:pt x="15000" y="102855"/>
                  </a:lnTo>
                  <a:lnTo>
                    <a:pt x="15000" y="94283"/>
                  </a:lnTo>
                  <a:lnTo>
                    <a:pt x="3000" y="94283"/>
                  </a:lnTo>
                  <a:close/>
                </a:path>
                <a:path w="120000" h="120000" extrusionOk="0">
                  <a:moveTo>
                    <a:pt x="15000" y="94283"/>
                  </a:moveTo>
                  <a:lnTo>
                    <a:pt x="15000" y="102855"/>
                  </a:lnTo>
                  <a:lnTo>
                    <a:pt x="27000" y="102855"/>
                  </a:lnTo>
                  <a:lnTo>
                    <a:pt x="27000" y="94283"/>
                  </a:lnTo>
                  <a:lnTo>
                    <a:pt x="15000" y="94283"/>
                  </a:lnTo>
                  <a:close/>
                </a:path>
                <a:path w="120000" h="120000" extrusionOk="0">
                  <a:moveTo>
                    <a:pt x="27000" y="94283"/>
                  </a:moveTo>
                  <a:lnTo>
                    <a:pt x="27000" y="102855"/>
                  </a:lnTo>
                  <a:lnTo>
                    <a:pt x="39000" y="102855"/>
                  </a:lnTo>
                  <a:lnTo>
                    <a:pt x="39000" y="94283"/>
                  </a:lnTo>
                  <a:lnTo>
                    <a:pt x="27000" y="94283"/>
                  </a:lnTo>
                  <a:close/>
                </a:path>
                <a:path w="120000" h="120000" extrusionOk="0">
                  <a:moveTo>
                    <a:pt x="39000" y="94283"/>
                  </a:moveTo>
                  <a:lnTo>
                    <a:pt x="39000" y="102855"/>
                  </a:lnTo>
                  <a:lnTo>
                    <a:pt x="51000" y="102855"/>
                  </a:lnTo>
                  <a:lnTo>
                    <a:pt x="51000" y="94283"/>
                  </a:lnTo>
                  <a:lnTo>
                    <a:pt x="39000" y="94283"/>
                  </a:lnTo>
                  <a:close/>
                </a:path>
                <a:path w="120000" h="120000" extrusionOk="0">
                  <a:moveTo>
                    <a:pt x="51000" y="94283"/>
                  </a:moveTo>
                  <a:lnTo>
                    <a:pt x="51000" y="102855"/>
                  </a:lnTo>
                  <a:lnTo>
                    <a:pt x="63000" y="102855"/>
                  </a:lnTo>
                  <a:lnTo>
                    <a:pt x="63000" y="94283"/>
                  </a:lnTo>
                  <a:lnTo>
                    <a:pt x="51000" y="94283"/>
                  </a:lnTo>
                  <a:close/>
                </a:path>
                <a:path w="120000" h="120000" extrusionOk="0">
                  <a:moveTo>
                    <a:pt x="63000" y="94283"/>
                  </a:moveTo>
                  <a:lnTo>
                    <a:pt x="63000" y="102855"/>
                  </a:lnTo>
                  <a:lnTo>
                    <a:pt x="75000" y="102855"/>
                  </a:lnTo>
                  <a:lnTo>
                    <a:pt x="75000" y="94283"/>
                  </a:lnTo>
                  <a:lnTo>
                    <a:pt x="63000" y="94283"/>
                  </a:lnTo>
                  <a:close/>
                </a:path>
                <a:path w="120000" h="120000" extrusionOk="0">
                  <a:moveTo>
                    <a:pt x="75000" y="94283"/>
                  </a:moveTo>
                  <a:lnTo>
                    <a:pt x="75000" y="102855"/>
                  </a:lnTo>
                  <a:lnTo>
                    <a:pt x="87000" y="102855"/>
                  </a:lnTo>
                  <a:lnTo>
                    <a:pt x="87000" y="94283"/>
                  </a:lnTo>
                  <a:lnTo>
                    <a:pt x="75000" y="94283"/>
                  </a:lnTo>
                  <a:close/>
                </a:path>
                <a:path w="120000" h="120000" extrusionOk="0">
                  <a:moveTo>
                    <a:pt x="87000" y="94283"/>
                  </a:moveTo>
                  <a:lnTo>
                    <a:pt x="87000" y="102855"/>
                  </a:lnTo>
                  <a:lnTo>
                    <a:pt x="99000" y="102855"/>
                  </a:lnTo>
                  <a:lnTo>
                    <a:pt x="99000" y="94283"/>
                  </a:lnTo>
                  <a:lnTo>
                    <a:pt x="87000" y="94283"/>
                  </a:lnTo>
                  <a:close/>
                </a:path>
                <a:path w="120000" h="120000" extrusionOk="0">
                  <a:moveTo>
                    <a:pt x="99000" y="94283"/>
                  </a:moveTo>
                  <a:lnTo>
                    <a:pt x="99000" y="102855"/>
                  </a:lnTo>
                  <a:lnTo>
                    <a:pt x="111000" y="102855"/>
                  </a:lnTo>
                  <a:lnTo>
                    <a:pt x="111000" y="94283"/>
                  </a:lnTo>
                  <a:lnTo>
                    <a:pt x="99000" y="94283"/>
                  </a:lnTo>
                  <a:close/>
                </a:path>
                <a:path w="120000" h="120000" extrusionOk="0">
                  <a:moveTo>
                    <a:pt x="9000" y="102855"/>
                  </a:moveTo>
                  <a:lnTo>
                    <a:pt x="9000" y="111427"/>
                  </a:lnTo>
                  <a:lnTo>
                    <a:pt x="20994" y="111427"/>
                  </a:lnTo>
                  <a:lnTo>
                    <a:pt x="20994" y="102855"/>
                  </a:lnTo>
                  <a:lnTo>
                    <a:pt x="9000" y="102855"/>
                  </a:lnTo>
                  <a:close/>
                </a:path>
                <a:path w="120000" h="120000" extrusionOk="0">
                  <a:moveTo>
                    <a:pt x="20994" y="102855"/>
                  </a:moveTo>
                  <a:lnTo>
                    <a:pt x="20994" y="111427"/>
                  </a:lnTo>
                  <a:lnTo>
                    <a:pt x="33000" y="111427"/>
                  </a:lnTo>
                  <a:lnTo>
                    <a:pt x="33000" y="102855"/>
                  </a:lnTo>
                  <a:lnTo>
                    <a:pt x="20994" y="102855"/>
                  </a:lnTo>
                  <a:close/>
                </a:path>
                <a:path w="120000" h="120000" extrusionOk="0">
                  <a:moveTo>
                    <a:pt x="33000" y="102855"/>
                  </a:moveTo>
                  <a:lnTo>
                    <a:pt x="33000" y="111427"/>
                  </a:lnTo>
                  <a:lnTo>
                    <a:pt x="45000" y="111427"/>
                  </a:lnTo>
                  <a:lnTo>
                    <a:pt x="45000" y="102855"/>
                  </a:lnTo>
                  <a:lnTo>
                    <a:pt x="33000" y="102855"/>
                  </a:lnTo>
                  <a:close/>
                </a:path>
                <a:path w="120000" h="120000" extrusionOk="0">
                  <a:moveTo>
                    <a:pt x="45000" y="102855"/>
                  </a:moveTo>
                  <a:lnTo>
                    <a:pt x="45000" y="111427"/>
                  </a:lnTo>
                  <a:lnTo>
                    <a:pt x="57000" y="111427"/>
                  </a:lnTo>
                  <a:lnTo>
                    <a:pt x="57000" y="102855"/>
                  </a:lnTo>
                  <a:lnTo>
                    <a:pt x="45000" y="102855"/>
                  </a:lnTo>
                  <a:close/>
                </a:path>
                <a:path w="120000" h="120000" extrusionOk="0">
                  <a:moveTo>
                    <a:pt x="57000" y="102855"/>
                  </a:moveTo>
                  <a:lnTo>
                    <a:pt x="57000" y="111427"/>
                  </a:lnTo>
                  <a:lnTo>
                    <a:pt x="68994" y="111427"/>
                  </a:lnTo>
                  <a:lnTo>
                    <a:pt x="68994" y="102855"/>
                  </a:lnTo>
                  <a:lnTo>
                    <a:pt x="57000" y="102855"/>
                  </a:lnTo>
                  <a:close/>
                </a:path>
                <a:path w="120000" h="120000" extrusionOk="0">
                  <a:moveTo>
                    <a:pt x="68994" y="102855"/>
                  </a:moveTo>
                  <a:lnTo>
                    <a:pt x="68994" y="111427"/>
                  </a:lnTo>
                  <a:lnTo>
                    <a:pt x="81000" y="111427"/>
                  </a:lnTo>
                  <a:lnTo>
                    <a:pt x="81000" y="102855"/>
                  </a:lnTo>
                  <a:lnTo>
                    <a:pt x="68994" y="102855"/>
                  </a:lnTo>
                  <a:close/>
                </a:path>
                <a:path w="120000" h="120000" extrusionOk="0">
                  <a:moveTo>
                    <a:pt x="81000" y="102855"/>
                  </a:moveTo>
                  <a:lnTo>
                    <a:pt x="81000" y="111427"/>
                  </a:lnTo>
                  <a:lnTo>
                    <a:pt x="93000" y="111427"/>
                  </a:lnTo>
                  <a:lnTo>
                    <a:pt x="93000" y="102855"/>
                  </a:lnTo>
                  <a:lnTo>
                    <a:pt x="81000" y="102855"/>
                  </a:lnTo>
                  <a:close/>
                </a:path>
                <a:path w="120000" h="120000" extrusionOk="0">
                  <a:moveTo>
                    <a:pt x="93000" y="102855"/>
                  </a:moveTo>
                  <a:lnTo>
                    <a:pt x="93000" y="111427"/>
                  </a:lnTo>
                  <a:lnTo>
                    <a:pt x="105000" y="111427"/>
                  </a:lnTo>
                  <a:lnTo>
                    <a:pt x="105000" y="102855"/>
                  </a:lnTo>
                  <a:lnTo>
                    <a:pt x="93000" y="102855"/>
                  </a:lnTo>
                  <a:close/>
                </a:path>
                <a:path w="120000" h="120000" extrusionOk="0">
                  <a:moveTo>
                    <a:pt x="105000" y="102855"/>
                  </a:moveTo>
                  <a:lnTo>
                    <a:pt x="105000" y="111427"/>
                  </a:lnTo>
                  <a:lnTo>
                    <a:pt x="117000" y="111427"/>
                  </a:lnTo>
                  <a:lnTo>
                    <a:pt x="117000" y="102855"/>
                  </a:lnTo>
                  <a:lnTo>
                    <a:pt x="105000" y="102855"/>
                  </a:lnTo>
                  <a:close/>
                </a:path>
                <a:path w="120000" h="120000" extrusionOk="0">
                  <a:moveTo>
                    <a:pt x="3000" y="111427"/>
                  </a:moveTo>
                  <a:lnTo>
                    <a:pt x="3000" y="120000"/>
                  </a:lnTo>
                  <a:lnTo>
                    <a:pt x="15000" y="120000"/>
                  </a:lnTo>
                  <a:lnTo>
                    <a:pt x="15000" y="111427"/>
                  </a:lnTo>
                  <a:lnTo>
                    <a:pt x="3000" y="111427"/>
                  </a:lnTo>
                  <a:close/>
                </a:path>
                <a:path w="120000" h="120000" extrusionOk="0">
                  <a:moveTo>
                    <a:pt x="15000" y="111427"/>
                  </a:moveTo>
                  <a:lnTo>
                    <a:pt x="15000" y="120000"/>
                  </a:lnTo>
                  <a:lnTo>
                    <a:pt x="27000" y="120000"/>
                  </a:lnTo>
                  <a:lnTo>
                    <a:pt x="27000" y="111427"/>
                  </a:lnTo>
                  <a:lnTo>
                    <a:pt x="15000" y="111427"/>
                  </a:lnTo>
                  <a:close/>
                </a:path>
                <a:path w="120000" h="120000" extrusionOk="0">
                  <a:moveTo>
                    <a:pt x="27000" y="111427"/>
                  </a:moveTo>
                  <a:lnTo>
                    <a:pt x="27000" y="120000"/>
                  </a:lnTo>
                  <a:lnTo>
                    <a:pt x="39000" y="120000"/>
                  </a:lnTo>
                  <a:lnTo>
                    <a:pt x="39000" y="111427"/>
                  </a:lnTo>
                  <a:lnTo>
                    <a:pt x="27000" y="111427"/>
                  </a:lnTo>
                  <a:close/>
                </a:path>
                <a:path w="120000" h="120000" extrusionOk="0">
                  <a:moveTo>
                    <a:pt x="39000" y="111427"/>
                  </a:moveTo>
                  <a:lnTo>
                    <a:pt x="39000" y="120000"/>
                  </a:lnTo>
                  <a:lnTo>
                    <a:pt x="51000" y="120000"/>
                  </a:lnTo>
                  <a:lnTo>
                    <a:pt x="51000" y="111427"/>
                  </a:lnTo>
                  <a:lnTo>
                    <a:pt x="39000" y="111427"/>
                  </a:lnTo>
                  <a:close/>
                </a:path>
                <a:path w="120000" h="120000" extrusionOk="0">
                  <a:moveTo>
                    <a:pt x="51000" y="111427"/>
                  </a:moveTo>
                  <a:lnTo>
                    <a:pt x="51000" y="120000"/>
                  </a:lnTo>
                  <a:lnTo>
                    <a:pt x="63000" y="120000"/>
                  </a:lnTo>
                  <a:lnTo>
                    <a:pt x="63000" y="111427"/>
                  </a:lnTo>
                  <a:lnTo>
                    <a:pt x="51000" y="111427"/>
                  </a:lnTo>
                  <a:close/>
                </a:path>
                <a:path w="120000" h="120000" extrusionOk="0">
                  <a:moveTo>
                    <a:pt x="63000" y="111427"/>
                  </a:moveTo>
                  <a:lnTo>
                    <a:pt x="63000" y="120000"/>
                  </a:lnTo>
                  <a:lnTo>
                    <a:pt x="75000" y="120000"/>
                  </a:lnTo>
                  <a:lnTo>
                    <a:pt x="75000" y="111427"/>
                  </a:lnTo>
                  <a:lnTo>
                    <a:pt x="63000" y="111427"/>
                  </a:lnTo>
                  <a:close/>
                </a:path>
                <a:path w="120000" h="120000" extrusionOk="0">
                  <a:moveTo>
                    <a:pt x="75000" y="111427"/>
                  </a:moveTo>
                  <a:lnTo>
                    <a:pt x="75000" y="120000"/>
                  </a:lnTo>
                  <a:lnTo>
                    <a:pt x="87000" y="120000"/>
                  </a:lnTo>
                  <a:lnTo>
                    <a:pt x="87000" y="111427"/>
                  </a:lnTo>
                  <a:lnTo>
                    <a:pt x="75000" y="111427"/>
                  </a:lnTo>
                  <a:close/>
                </a:path>
                <a:path w="120000" h="120000" extrusionOk="0">
                  <a:moveTo>
                    <a:pt x="87000" y="111427"/>
                  </a:moveTo>
                  <a:lnTo>
                    <a:pt x="87000" y="120000"/>
                  </a:lnTo>
                  <a:lnTo>
                    <a:pt x="99000" y="120000"/>
                  </a:lnTo>
                  <a:lnTo>
                    <a:pt x="99000" y="111427"/>
                  </a:lnTo>
                  <a:lnTo>
                    <a:pt x="87000" y="111427"/>
                  </a:lnTo>
                  <a:close/>
                </a:path>
                <a:path w="120000" h="120000" extrusionOk="0">
                  <a:moveTo>
                    <a:pt x="99000" y="111427"/>
                  </a:moveTo>
                  <a:lnTo>
                    <a:pt x="99000" y="120000"/>
                  </a:lnTo>
                  <a:lnTo>
                    <a:pt x="111000" y="120000"/>
                  </a:lnTo>
                  <a:lnTo>
                    <a:pt x="111000" y="111427"/>
                  </a:lnTo>
                  <a:lnTo>
                    <a:pt x="99000" y="111427"/>
                  </a:lnTo>
                  <a:close/>
                </a:path>
                <a:path w="120000" h="120000" extrusionOk="0">
                  <a:moveTo>
                    <a:pt x="111000" y="25711"/>
                  </a:moveTo>
                  <a:lnTo>
                    <a:pt x="117000" y="25711"/>
                  </a:lnTo>
                  <a:lnTo>
                    <a:pt x="117000" y="34283"/>
                  </a:lnTo>
                  <a:lnTo>
                    <a:pt x="111000" y="34283"/>
                  </a:lnTo>
                  <a:lnTo>
                    <a:pt x="111000" y="25711"/>
                  </a:lnTo>
                  <a:close/>
                </a:path>
              </a:pathLst>
            </a:custGeom>
            <a:solidFill>
              <a:srgbClr val="FF000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cxnSp>
        <p:nvCxnSpPr>
          <p:cNvPr id="127" name="Shape 127"/>
          <p:cNvCxnSpPr/>
          <p:nvPr/>
        </p:nvCxnSpPr>
        <p:spPr>
          <a:xfrm>
            <a:off x="3505200" y="2362200"/>
            <a:ext cx="3429000" cy="2514599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graphicFrame>
        <p:nvGraphicFramePr>
          <p:cNvPr id="128" name="Shape 128"/>
          <p:cNvGraphicFramePr/>
          <p:nvPr/>
        </p:nvGraphicFramePr>
        <p:xfrm>
          <a:off x="6418125" y="4057092"/>
          <a:ext cx="1979500" cy="344805"/>
        </p:xfrm>
        <a:graphic>
          <a:graphicData uri="http://schemas.openxmlformats.org/drawingml/2006/table">
            <a:tbl>
              <a:tblPr>
                <a:noFill/>
                <a:tableStyleId>{BADCA6EF-96D9-4FDB-A6EB-35245E2C74A6}</a:tableStyleId>
              </a:tblPr>
              <a:tblGrid>
                <a:gridCol w="1979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Calibri"/>
                        <a:buNone/>
                      </a:pPr>
                      <a:r>
                        <a:rPr lang="en-US" sz="1100" b="0" i="0" u="none" strike="noStrike" cap="none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Data distribution systems: low priority, nonexistent/unreliable </a:t>
                      </a:r>
                    </a:p>
                  </a:txBody>
                  <a:tcPr marL="9525" marR="9525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29" name="Shape 129"/>
          <p:cNvSpPr txBox="1"/>
          <p:nvPr/>
        </p:nvSpPr>
        <p:spPr>
          <a:xfrm flipH="1">
            <a:off x="4800599" y="3200400"/>
            <a:ext cx="375424" cy="58477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25000"/>
              <a:buFont typeface="Arial"/>
              <a:buNone/>
            </a:pPr>
            <a:r>
              <a:rPr lang="en-US" sz="3200" b="1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</a:p>
        </p:txBody>
      </p:sp>
      <p:graphicFrame>
        <p:nvGraphicFramePr>
          <p:cNvPr id="130" name="Shape 130"/>
          <p:cNvGraphicFramePr/>
          <p:nvPr/>
        </p:nvGraphicFramePr>
        <p:xfrm>
          <a:off x="5257800" y="2209800"/>
          <a:ext cx="2023525" cy="228600"/>
        </p:xfrm>
        <a:graphic>
          <a:graphicData uri="http://schemas.openxmlformats.org/drawingml/2006/table">
            <a:tbl>
              <a:tblPr>
                <a:noFill/>
                <a:tableStyleId>{BADCA6EF-96D9-4FDB-A6EB-35245E2C74A6}</a:tableStyleId>
              </a:tblPr>
              <a:tblGrid>
                <a:gridCol w="2023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Calibri"/>
                        <a:buNone/>
                      </a:pPr>
                      <a:r>
                        <a:rPr lang="en-US" sz="1100" b="0" i="0" u="none" strike="noStrike" cap="none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“metadata“ challenges</a:t>
                      </a:r>
                    </a:p>
                  </a:txBody>
                  <a:tcPr marL="9525" marR="9525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31" name="Shape 131"/>
          <p:cNvGraphicFramePr/>
          <p:nvPr/>
        </p:nvGraphicFramePr>
        <p:xfrm>
          <a:off x="854137" y="3392905"/>
          <a:ext cx="1852750" cy="457200"/>
        </p:xfrm>
        <a:graphic>
          <a:graphicData uri="http://schemas.openxmlformats.org/drawingml/2006/table">
            <a:tbl>
              <a:tblPr>
                <a:noFill/>
                <a:tableStyleId>{BADCA6EF-96D9-4FDB-A6EB-35245E2C74A6}</a:tableStyleId>
              </a:tblPr>
              <a:tblGrid>
                <a:gridCol w="1852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Calibri"/>
                        <a:buNone/>
                      </a:pPr>
                      <a:r>
                        <a:rPr lang="en-US" sz="1100" b="0" i="0" u="none" strike="noStrike" cap="none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Data provider give data in non-readable format.</a:t>
                      </a:r>
                    </a:p>
                  </a:txBody>
                  <a:tcPr marL="9525" marR="9525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pic>
        <p:nvPicPr>
          <p:cNvPr id="132" name="Shape 132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2895600" y="2743200"/>
            <a:ext cx="666206" cy="613611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33" name="Shape 133"/>
          <p:cNvGrpSpPr/>
          <p:nvPr/>
        </p:nvGrpSpPr>
        <p:grpSpPr>
          <a:xfrm>
            <a:off x="4648200" y="838199"/>
            <a:ext cx="1828797" cy="1382231"/>
            <a:chOff x="4648200" y="457200"/>
            <a:chExt cx="1828797" cy="1763232"/>
          </a:xfrm>
        </p:grpSpPr>
        <p:grpSp>
          <p:nvGrpSpPr>
            <p:cNvPr id="134" name="Shape 134"/>
            <p:cNvGrpSpPr/>
            <p:nvPr/>
          </p:nvGrpSpPr>
          <p:grpSpPr>
            <a:xfrm>
              <a:off x="4953000" y="457200"/>
              <a:ext cx="1523997" cy="1763232"/>
              <a:chOff x="4953000" y="457200"/>
              <a:chExt cx="1523997" cy="1763232"/>
            </a:xfrm>
          </p:grpSpPr>
          <p:grpSp>
            <p:nvGrpSpPr>
              <p:cNvPr id="135" name="Shape 135"/>
              <p:cNvGrpSpPr/>
              <p:nvPr/>
            </p:nvGrpSpPr>
            <p:grpSpPr>
              <a:xfrm>
                <a:off x="5029198" y="457200"/>
                <a:ext cx="1447798" cy="1676399"/>
                <a:chOff x="4572000" y="457200"/>
                <a:chExt cx="2285999" cy="2438399"/>
              </a:xfrm>
            </p:grpSpPr>
            <p:pic>
              <p:nvPicPr>
                <p:cNvPr id="136" name="Shape 136" descr="C:\Program Files\Microsoft Office\MEDIA\CAGCAT10\j0205462.wmf"/>
                <p:cNvPicPr preferRelativeResize="0"/>
                <p:nvPr/>
              </p:nvPicPr>
              <p:blipFill rotWithShape="1">
                <a:blip r:embed="rId4">
                  <a:alphaModFix/>
                </a:blip>
                <a:srcRect/>
                <a:stretch/>
              </p:blipFill>
              <p:spPr>
                <a:xfrm>
                  <a:off x="4876800" y="838200"/>
                  <a:ext cx="1522050" cy="1514397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  <p:sp>
              <p:nvSpPr>
                <p:cNvPr id="137" name="Shape 137"/>
                <p:cNvSpPr/>
                <p:nvPr/>
              </p:nvSpPr>
              <p:spPr>
                <a:xfrm flipH="1">
                  <a:off x="4952998" y="1981200"/>
                  <a:ext cx="676275" cy="528638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20000" h="120000" extrusionOk="0">
                      <a:moveTo>
                        <a:pt x="3000" y="25711"/>
                      </a:moveTo>
                      <a:lnTo>
                        <a:pt x="0" y="25711"/>
                      </a:lnTo>
                      <a:lnTo>
                        <a:pt x="0" y="0"/>
                      </a:lnTo>
                      <a:lnTo>
                        <a:pt x="120000" y="0"/>
                      </a:lnTo>
                      <a:lnTo>
                        <a:pt x="120000" y="25711"/>
                      </a:lnTo>
                      <a:lnTo>
                        <a:pt x="117000" y="25711"/>
                      </a:lnTo>
                      <a:lnTo>
                        <a:pt x="117000" y="120000"/>
                      </a:lnTo>
                      <a:lnTo>
                        <a:pt x="3000" y="120000"/>
                      </a:lnTo>
                      <a:lnTo>
                        <a:pt x="3000" y="25711"/>
                      </a:lnTo>
                      <a:close/>
                    </a:path>
                    <a:path w="120000" h="120000" extrusionOk="0">
                      <a:moveTo>
                        <a:pt x="3000" y="25711"/>
                      </a:moveTo>
                      <a:lnTo>
                        <a:pt x="3000" y="34283"/>
                      </a:lnTo>
                      <a:lnTo>
                        <a:pt x="15000" y="34283"/>
                      </a:lnTo>
                      <a:lnTo>
                        <a:pt x="15000" y="25711"/>
                      </a:lnTo>
                      <a:lnTo>
                        <a:pt x="3000" y="25711"/>
                      </a:lnTo>
                      <a:close/>
                    </a:path>
                    <a:path w="120000" h="120000" extrusionOk="0">
                      <a:moveTo>
                        <a:pt x="15000" y="25711"/>
                      </a:moveTo>
                      <a:lnTo>
                        <a:pt x="15000" y="34283"/>
                      </a:lnTo>
                      <a:lnTo>
                        <a:pt x="27000" y="34283"/>
                      </a:lnTo>
                      <a:lnTo>
                        <a:pt x="27000" y="25711"/>
                      </a:lnTo>
                      <a:lnTo>
                        <a:pt x="15000" y="25711"/>
                      </a:lnTo>
                      <a:close/>
                    </a:path>
                    <a:path w="120000" h="120000" extrusionOk="0">
                      <a:moveTo>
                        <a:pt x="27000" y="25711"/>
                      </a:moveTo>
                      <a:lnTo>
                        <a:pt x="27000" y="34283"/>
                      </a:lnTo>
                      <a:lnTo>
                        <a:pt x="39000" y="34283"/>
                      </a:lnTo>
                      <a:lnTo>
                        <a:pt x="39000" y="25711"/>
                      </a:lnTo>
                      <a:lnTo>
                        <a:pt x="27000" y="25711"/>
                      </a:lnTo>
                      <a:close/>
                    </a:path>
                    <a:path w="120000" h="120000" extrusionOk="0">
                      <a:moveTo>
                        <a:pt x="39000" y="25711"/>
                      </a:moveTo>
                      <a:lnTo>
                        <a:pt x="39000" y="34283"/>
                      </a:lnTo>
                      <a:lnTo>
                        <a:pt x="51000" y="34283"/>
                      </a:lnTo>
                      <a:lnTo>
                        <a:pt x="51000" y="25711"/>
                      </a:lnTo>
                      <a:lnTo>
                        <a:pt x="39000" y="25711"/>
                      </a:lnTo>
                      <a:close/>
                    </a:path>
                    <a:path w="120000" h="120000" extrusionOk="0">
                      <a:moveTo>
                        <a:pt x="51000" y="25711"/>
                      </a:moveTo>
                      <a:lnTo>
                        <a:pt x="51000" y="34283"/>
                      </a:lnTo>
                      <a:lnTo>
                        <a:pt x="63000" y="34283"/>
                      </a:lnTo>
                      <a:lnTo>
                        <a:pt x="63000" y="25711"/>
                      </a:lnTo>
                      <a:lnTo>
                        <a:pt x="51000" y="25711"/>
                      </a:lnTo>
                      <a:close/>
                    </a:path>
                    <a:path w="120000" h="120000" extrusionOk="0">
                      <a:moveTo>
                        <a:pt x="63000" y="25711"/>
                      </a:moveTo>
                      <a:lnTo>
                        <a:pt x="63000" y="34283"/>
                      </a:lnTo>
                      <a:lnTo>
                        <a:pt x="75000" y="34283"/>
                      </a:lnTo>
                      <a:lnTo>
                        <a:pt x="75000" y="25711"/>
                      </a:lnTo>
                      <a:lnTo>
                        <a:pt x="63000" y="25711"/>
                      </a:lnTo>
                      <a:close/>
                    </a:path>
                    <a:path w="120000" h="120000" extrusionOk="0">
                      <a:moveTo>
                        <a:pt x="75000" y="25711"/>
                      </a:moveTo>
                      <a:lnTo>
                        <a:pt x="75000" y="34283"/>
                      </a:lnTo>
                      <a:lnTo>
                        <a:pt x="87000" y="34283"/>
                      </a:lnTo>
                      <a:lnTo>
                        <a:pt x="87000" y="25711"/>
                      </a:lnTo>
                      <a:lnTo>
                        <a:pt x="75000" y="25711"/>
                      </a:lnTo>
                      <a:close/>
                    </a:path>
                    <a:path w="120000" h="120000" extrusionOk="0">
                      <a:moveTo>
                        <a:pt x="87000" y="25711"/>
                      </a:moveTo>
                      <a:lnTo>
                        <a:pt x="87000" y="34283"/>
                      </a:lnTo>
                      <a:lnTo>
                        <a:pt x="99000" y="34283"/>
                      </a:lnTo>
                      <a:lnTo>
                        <a:pt x="99000" y="25711"/>
                      </a:lnTo>
                      <a:lnTo>
                        <a:pt x="87000" y="25711"/>
                      </a:lnTo>
                      <a:close/>
                    </a:path>
                    <a:path w="120000" h="120000" extrusionOk="0">
                      <a:moveTo>
                        <a:pt x="99000" y="25711"/>
                      </a:moveTo>
                      <a:lnTo>
                        <a:pt x="99000" y="34283"/>
                      </a:lnTo>
                      <a:lnTo>
                        <a:pt x="111000" y="34283"/>
                      </a:lnTo>
                      <a:lnTo>
                        <a:pt x="111000" y="25711"/>
                      </a:lnTo>
                      <a:lnTo>
                        <a:pt x="99000" y="25711"/>
                      </a:lnTo>
                      <a:close/>
                    </a:path>
                    <a:path w="120000" h="120000" extrusionOk="0">
                      <a:moveTo>
                        <a:pt x="9000" y="34283"/>
                      </a:moveTo>
                      <a:lnTo>
                        <a:pt x="9000" y="42855"/>
                      </a:lnTo>
                      <a:lnTo>
                        <a:pt x="20994" y="42855"/>
                      </a:lnTo>
                      <a:lnTo>
                        <a:pt x="20994" y="34283"/>
                      </a:lnTo>
                      <a:lnTo>
                        <a:pt x="9000" y="34283"/>
                      </a:lnTo>
                      <a:close/>
                    </a:path>
                    <a:path w="120000" h="120000" extrusionOk="0">
                      <a:moveTo>
                        <a:pt x="20994" y="34283"/>
                      </a:moveTo>
                      <a:lnTo>
                        <a:pt x="20994" y="42855"/>
                      </a:lnTo>
                      <a:lnTo>
                        <a:pt x="33000" y="42855"/>
                      </a:lnTo>
                      <a:lnTo>
                        <a:pt x="33000" y="34283"/>
                      </a:lnTo>
                      <a:lnTo>
                        <a:pt x="20994" y="34283"/>
                      </a:lnTo>
                      <a:close/>
                    </a:path>
                    <a:path w="120000" h="120000" extrusionOk="0">
                      <a:moveTo>
                        <a:pt x="33000" y="34283"/>
                      </a:moveTo>
                      <a:lnTo>
                        <a:pt x="33000" y="42855"/>
                      </a:lnTo>
                      <a:lnTo>
                        <a:pt x="45000" y="42855"/>
                      </a:lnTo>
                      <a:lnTo>
                        <a:pt x="45000" y="34283"/>
                      </a:lnTo>
                      <a:lnTo>
                        <a:pt x="33000" y="34283"/>
                      </a:lnTo>
                      <a:close/>
                    </a:path>
                    <a:path w="120000" h="120000" extrusionOk="0">
                      <a:moveTo>
                        <a:pt x="45000" y="34283"/>
                      </a:moveTo>
                      <a:lnTo>
                        <a:pt x="45000" y="42855"/>
                      </a:lnTo>
                      <a:lnTo>
                        <a:pt x="57000" y="42855"/>
                      </a:lnTo>
                      <a:lnTo>
                        <a:pt x="57000" y="34283"/>
                      </a:lnTo>
                      <a:lnTo>
                        <a:pt x="45000" y="34283"/>
                      </a:lnTo>
                      <a:close/>
                    </a:path>
                    <a:path w="120000" h="120000" extrusionOk="0">
                      <a:moveTo>
                        <a:pt x="57000" y="34283"/>
                      </a:moveTo>
                      <a:lnTo>
                        <a:pt x="57000" y="42855"/>
                      </a:lnTo>
                      <a:lnTo>
                        <a:pt x="68994" y="42855"/>
                      </a:lnTo>
                      <a:lnTo>
                        <a:pt x="68994" y="34283"/>
                      </a:lnTo>
                      <a:lnTo>
                        <a:pt x="57000" y="34283"/>
                      </a:lnTo>
                      <a:close/>
                    </a:path>
                    <a:path w="120000" h="120000" extrusionOk="0">
                      <a:moveTo>
                        <a:pt x="68994" y="34283"/>
                      </a:moveTo>
                      <a:lnTo>
                        <a:pt x="68994" y="42855"/>
                      </a:lnTo>
                      <a:lnTo>
                        <a:pt x="81000" y="42855"/>
                      </a:lnTo>
                      <a:lnTo>
                        <a:pt x="81000" y="34283"/>
                      </a:lnTo>
                      <a:lnTo>
                        <a:pt x="68994" y="34283"/>
                      </a:lnTo>
                      <a:close/>
                    </a:path>
                    <a:path w="120000" h="120000" extrusionOk="0">
                      <a:moveTo>
                        <a:pt x="81000" y="34283"/>
                      </a:moveTo>
                      <a:lnTo>
                        <a:pt x="81000" y="42855"/>
                      </a:lnTo>
                      <a:lnTo>
                        <a:pt x="93000" y="42855"/>
                      </a:lnTo>
                      <a:lnTo>
                        <a:pt x="93000" y="34283"/>
                      </a:lnTo>
                      <a:lnTo>
                        <a:pt x="81000" y="34283"/>
                      </a:lnTo>
                      <a:close/>
                    </a:path>
                    <a:path w="120000" h="120000" extrusionOk="0">
                      <a:moveTo>
                        <a:pt x="93000" y="34283"/>
                      </a:moveTo>
                      <a:lnTo>
                        <a:pt x="93000" y="42855"/>
                      </a:lnTo>
                      <a:lnTo>
                        <a:pt x="105000" y="42855"/>
                      </a:lnTo>
                      <a:lnTo>
                        <a:pt x="105000" y="34283"/>
                      </a:lnTo>
                      <a:lnTo>
                        <a:pt x="93000" y="34283"/>
                      </a:lnTo>
                      <a:close/>
                    </a:path>
                    <a:path w="120000" h="120000" extrusionOk="0">
                      <a:moveTo>
                        <a:pt x="105000" y="34283"/>
                      </a:moveTo>
                      <a:lnTo>
                        <a:pt x="105000" y="42855"/>
                      </a:lnTo>
                      <a:lnTo>
                        <a:pt x="117000" y="42855"/>
                      </a:lnTo>
                      <a:lnTo>
                        <a:pt x="117000" y="34283"/>
                      </a:lnTo>
                      <a:lnTo>
                        <a:pt x="105000" y="34283"/>
                      </a:lnTo>
                      <a:close/>
                    </a:path>
                    <a:path w="120000" h="120000" extrusionOk="0">
                      <a:moveTo>
                        <a:pt x="3000" y="42855"/>
                      </a:moveTo>
                      <a:lnTo>
                        <a:pt x="3000" y="51427"/>
                      </a:lnTo>
                      <a:lnTo>
                        <a:pt x="15000" y="51427"/>
                      </a:lnTo>
                      <a:lnTo>
                        <a:pt x="15000" y="42855"/>
                      </a:lnTo>
                      <a:lnTo>
                        <a:pt x="3000" y="42855"/>
                      </a:lnTo>
                      <a:close/>
                    </a:path>
                    <a:path w="120000" h="120000" extrusionOk="0">
                      <a:moveTo>
                        <a:pt x="15000" y="42855"/>
                      </a:moveTo>
                      <a:lnTo>
                        <a:pt x="15000" y="51427"/>
                      </a:lnTo>
                      <a:lnTo>
                        <a:pt x="27000" y="51427"/>
                      </a:lnTo>
                      <a:lnTo>
                        <a:pt x="27000" y="42855"/>
                      </a:lnTo>
                      <a:lnTo>
                        <a:pt x="15000" y="42855"/>
                      </a:lnTo>
                      <a:close/>
                    </a:path>
                    <a:path w="120000" h="120000" extrusionOk="0">
                      <a:moveTo>
                        <a:pt x="27000" y="42855"/>
                      </a:moveTo>
                      <a:lnTo>
                        <a:pt x="27000" y="51427"/>
                      </a:lnTo>
                      <a:lnTo>
                        <a:pt x="39000" y="51427"/>
                      </a:lnTo>
                      <a:lnTo>
                        <a:pt x="39000" y="42855"/>
                      </a:lnTo>
                      <a:lnTo>
                        <a:pt x="27000" y="42855"/>
                      </a:lnTo>
                      <a:close/>
                    </a:path>
                    <a:path w="120000" h="120000" extrusionOk="0">
                      <a:moveTo>
                        <a:pt x="39000" y="42855"/>
                      </a:moveTo>
                      <a:lnTo>
                        <a:pt x="39000" y="51427"/>
                      </a:lnTo>
                      <a:lnTo>
                        <a:pt x="51000" y="51427"/>
                      </a:lnTo>
                      <a:lnTo>
                        <a:pt x="51000" y="42855"/>
                      </a:lnTo>
                      <a:lnTo>
                        <a:pt x="39000" y="42855"/>
                      </a:lnTo>
                      <a:close/>
                    </a:path>
                    <a:path w="120000" h="120000" extrusionOk="0">
                      <a:moveTo>
                        <a:pt x="51000" y="42855"/>
                      </a:moveTo>
                      <a:lnTo>
                        <a:pt x="51000" y="51427"/>
                      </a:lnTo>
                      <a:lnTo>
                        <a:pt x="63000" y="51427"/>
                      </a:lnTo>
                      <a:lnTo>
                        <a:pt x="63000" y="42855"/>
                      </a:lnTo>
                      <a:lnTo>
                        <a:pt x="51000" y="42855"/>
                      </a:lnTo>
                      <a:close/>
                    </a:path>
                    <a:path w="120000" h="120000" extrusionOk="0">
                      <a:moveTo>
                        <a:pt x="63000" y="42855"/>
                      </a:moveTo>
                      <a:lnTo>
                        <a:pt x="63000" y="51427"/>
                      </a:lnTo>
                      <a:lnTo>
                        <a:pt x="75000" y="51427"/>
                      </a:lnTo>
                      <a:lnTo>
                        <a:pt x="75000" y="42855"/>
                      </a:lnTo>
                      <a:lnTo>
                        <a:pt x="63000" y="42855"/>
                      </a:lnTo>
                      <a:close/>
                    </a:path>
                    <a:path w="120000" h="120000" extrusionOk="0">
                      <a:moveTo>
                        <a:pt x="75000" y="42855"/>
                      </a:moveTo>
                      <a:lnTo>
                        <a:pt x="75000" y="51427"/>
                      </a:lnTo>
                      <a:lnTo>
                        <a:pt x="87000" y="51427"/>
                      </a:lnTo>
                      <a:lnTo>
                        <a:pt x="87000" y="42855"/>
                      </a:lnTo>
                      <a:lnTo>
                        <a:pt x="75000" y="42855"/>
                      </a:lnTo>
                      <a:close/>
                    </a:path>
                    <a:path w="120000" h="120000" extrusionOk="0">
                      <a:moveTo>
                        <a:pt x="87000" y="42855"/>
                      </a:moveTo>
                      <a:lnTo>
                        <a:pt x="87000" y="51427"/>
                      </a:lnTo>
                      <a:lnTo>
                        <a:pt x="99000" y="51427"/>
                      </a:lnTo>
                      <a:lnTo>
                        <a:pt x="99000" y="42855"/>
                      </a:lnTo>
                      <a:lnTo>
                        <a:pt x="87000" y="42855"/>
                      </a:lnTo>
                      <a:close/>
                    </a:path>
                    <a:path w="120000" h="120000" extrusionOk="0">
                      <a:moveTo>
                        <a:pt x="99000" y="42855"/>
                      </a:moveTo>
                      <a:lnTo>
                        <a:pt x="99000" y="51427"/>
                      </a:lnTo>
                      <a:lnTo>
                        <a:pt x="111000" y="51427"/>
                      </a:lnTo>
                      <a:lnTo>
                        <a:pt x="111000" y="42855"/>
                      </a:lnTo>
                      <a:lnTo>
                        <a:pt x="99000" y="42855"/>
                      </a:lnTo>
                      <a:close/>
                    </a:path>
                    <a:path w="120000" h="120000" extrusionOk="0">
                      <a:moveTo>
                        <a:pt x="9000" y="51427"/>
                      </a:moveTo>
                      <a:lnTo>
                        <a:pt x="9000" y="60000"/>
                      </a:lnTo>
                      <a:lnTo>
                        <a:pt x="20994" y="60000"/>
                      </a:lnTo>
                      <a:lnTo>
                        <a:pt x="20994" y="51427"/>
                      </a:lnTo>
                      <a:lnTo>
                        <a:pt x="9000" y="51427"/>
                      </a:lnTo>
                      <a:close/>
                    </a:path>
                    <a:path w="120000" h="120000" extrusionOk="0">
                      <a:moveTo>
                        <a:pt x="20994" y="51427"/>
                      </a:moveTo>
                      <a:lnTo>
                        <a:pt x="20994" y="60000"/>
                      </a:lnTo>
                      <a:lnTo>
                        <a:pt x="33000" y="60000"/>
                      </a:lnTo>
                      <a:lnTo>
                        <a:pt x="33000" y="51427"/>
                      </a:lnTo>
                      <a:lnTo>
                        <a:pt x="20994" y="51427"/>
                      </a:lnTo>
                      <a:close/>
                    </a:path>
                    <a:path w="120000" h="120000" extrusionOk="0">
                      <a:moveTo>
                        <a:pt x="33000" y="51427"/>
                      </a:moveTo>
                      <a:lnTo>
                        <a:pt x="33000" y="60000"/>
                      </a:lnTo>
                      <a:lnTo>
                        <a:pt x="45000" y="60000"/>
                      </a:lnTo>
                      <a:lnTo>
                        <a:pt x="45000" y="51427"/>
                      </a:lnTo>
                      <a:lnTo>
                        <a:pt x="33000" y="51427"/>
                      </a:lnTo>
                      <a:close/>
                    </a:path>
                    <a:path w="120000" h="120000" extrusionOk="0">
                      <a:moveTo>
                        <a:pt x="45000" y="51427"/>
                      </a:moveTo>
                      <a:lnTo>
                        <a:pt x="45000" y="60000"/>
                      </a:lnTo>
                      <a:lnTo>
                        <a:pt x="57000" y="60000"/>
                      </a:lnTo>
                      <a:lnTo>
                        <a:pt x="57000" y="51427"/>
                      </a:lnTo>
                      <a:lnTo>
                        <a:pt x="45000" y="51427"/>
                      </a:lnTo>
                      <a:close/>
                    </a:path>
                    <a:path w="120000" h="120000" extrusionOk="0">
                      <a:moveTo>
                        <a:pt x="57000" y="51427"/>
                      </a:moveTo>
                      <a:lnTo>
                        <a:pt x="57000" y="60000"/>
                      </a:lnTo>
                      <a:lnTo>
                        <a:pt x="68994" y="60000"/>
                      </a:lnTo>
                      <a:lnTo>
                        <a:pt x="68994" y="51427"/>
                      </a:lnTo>
                      <a:lnTo>
                        <a:pt x="57000" y="51427"/>
                      </a:lnTo>
                      <a:close/>
                    </a:path>
                    <a:path w="120000" h="120000" extrusionOk="0">
                      <a:moveTo>
                        <a:pt x="68994" y="51427"/>
                      </a:moveTo>
                      <a:lnTo>
                        <a:pt x="68994" y="60000"/>
                      </a:lnTo>
                      <a:lnTo>
                        <a:pt x="81000" y="60000"/>
                      </a:lnTo>
                      <a:lnTo>
                        <a:pt x="81000" y="51427"/>
                      </a:lnTo>
                      <a:lnTo>
                        <a:pt x="68994" y="51427"/>
                      </a:lnTo>
                      <a:close/>
                    </a:path>
                    <a:path w="120000" h="120000" extrusionOk="0">
                      <a:moveTo>
                        <a:pt x="81000" y="51427"/>
                      </a:moveTo>
                      <a:lnTo>
                        <a:pt x="81000" y="60000"/>
                      </a:lnTo>
                      <a:lnTo>
                        <a:pt x="93000" y="60000"/>
                      </a:lnTo>
                      <a:lnTo>
                        <a:pt x="93000" y="51427"/>
                      </a:lnTo>
                      <a:lnTo>
                        <a:pt x="81000" y="51427"/>
                      </a:lnTo>
                      <a:close/>
                    </a:path>
                    <a:path w="120000" h="120000" extrusionOk="0">
                      <a:moveTo>
                        <a:pt x="93000" y="51427"/>
                      </a:moveTo>
                      <a:lnTo>
                        <a:pt x="93000" y="60000"/>
                      </a:lnTo>
                      <a:lnTo>
                        <a:pt x="105000" y="60000"/>
                      </a:lnTo>
                      <a:lnTo>
                        <a:pt x="105000" y="51427"/>
                      </a:lnTo>
                      <a:lnTo>
                        <a:pt x="93000" y="51427"/>
                      </a:lnTo>
                      <a:close/>
                    </a:path>
                    <a:path w="120000" h="120000" extrusionOk="0">
                      <a:moveTo>
                        <a:pt x="105000" y="51427"/>
                      </a:moveTo>
                      <a:lnTo>
                        <a:pt x="105000" y="60000"/>
                      </a:lnTo>
                      <a:lnTo>
                        <a:pt x="117000" y="60000"/>
                      </a:lnTo>
                      <a:lnTo>
                        <a:pt x="117000" y="51427"/>
                      </a:lnTo>
                      <a:lnTo>
                        <a:pt x="105000" y="51427"/>
                      </a:lnTo>
                      <a:close/>
                    </a:path>
                    <a:path w="120000" h="120000" extrusionOk="0">
                      <a:moveTo>
                        <a:pt x="3000" y="60000"/>
                      </a:moveTo>
                      <a:lnTo>
                        <a:pt x="3000" y="68566"/>
                      </a:lnTo>
                      <a:lnTo>
                        <a:pt x="15000" y="68566"/>
                      </a:lnTo>
                      <a:lnTo>
                        <a:pt x="15000" y="60000"/>
                      </a:lnTo>
                      <a:lnTo>
                        <a:pt x="3000" y="60000"/>
                      </a:lnTo>
                      <a:close/>
                    </a:path>
                    <a:path w="120000" h="120000" extrusionOk="0">
                      <a:moveTo>
                        <a:pt x="15000" y="60000"/>
                      </a:moveTo>
                      <a:lnTo>
                        <a:pt x="15000" y="68566"/>
                      </a:lnTo>
                      <a:lnTo>
                        <a:pt x="27000" y="68566"/>
                      </a:lnTo>
                      <a:lnTo>
                        <a:pt x="27000" y="60000"/>
                      </a:lnTo>
                      <a:lnTo>
                        <a:pt x="15000" y="60000"/>
                      </a:lnTo>
                      <a:close/>
                    </a:path>
                    <a:path w="120000" h="120000" extrusionOk="0">
                      <a:moveTo>
                        <a:pt x="27000" y="60000"/>
                      </a:moveTo>
                      <a:lnTo>
                        <a:pt x="27000" y="68566"/>
                      </a:lnTo>
                      <a:lnTo>
                        <a:pt x="39000" y="68566"/>
                      </a:lnTo>
                      <a:lnTo>
                        <a:pt x="39000" y="60000"/>
                      </a:lnTo>
                      <a:lnTo>
                        <a:pt x="27000" y="60000"/>
                      </a:lnTo>
                      <a:close/>
                    </a:path>
                    <a:path w="120000" h="120000" extrusionOk="0">
                      <a:moveTo>
                        <a:pt x="39000" y="60000"/>
                      </a:moveTo>
                      <a:lnTo>
                        <a:pt x="39000" y="68566"/>
                      </a:lnTo>
                      <a:lnTo>
                        <a:pt x="51000" y="68566"/>
                      </a:lnTo>
                      <a:lnTo>
                        <a:pt x="51000" y="60000"/>
                      </a:lnTo>
                      <a:lnTo>
                        <a:pt x="39000" y="60000"/>
                      </a:lnTo>
                      <a:close/>
                    </a:path>
                    <a:path w="120000" h="120000" extrusionOk="0">
                      <a:moveTo>
                        <a:pt x="51000" y="60000"/>
                      </a:moveTo>
                      <a:lnTo>
                        <a:pt x="51000" y="68566"/>
                      </a:lnTo>
                      <a:lnTo>
                        <a:pt x="63000" y="68566"/>
                      </a:lnTo>
                      <a:lnTo>
                        <a:pt x="63000" y="60000"/>
                      </a:lnTo>
                      <a:lnTo>
                        <a:pt x="51000" y="60000"/>
                      </a:lnTo>
                      <a:close/>
                    </a:path>
                    <a:path w="120000" h="120000" extrusionOk="0">
                      <a:moveTo>
                        <a:pt x="63000" y="60000"/>
                      </a:moveTo>
                      <a:lnTo>
                        <a:pt x="63000" y="68566"/>
                      </a:lnTo>
                      <a:lnTo>
                        <a:pt x="75000" y="68566"/>
                      </a:lnTo>
                      <a:lnTo>
                        <a:pt x="75000" y="60000"/>
                      </a:lnTo>
                      <a:lnTo>
                        <a:pt x="63000" y="60000"/>
                      </a:lnTo>
                      <a:close/>
                    </a:path>
                    <a:path w="120000" h="120000" extrusionOk="0">
                      <a:moveTo>
                        <a:pt x="75000" y="60000"/>
                      </a:moveTo>
                      <a:lnTo>
                        <a:pt x="75000" y="68566"/>
                      </a:lnTo>
                      <a:lnTo>
                        <a:pt x="87000" y="68566"/>
                      </a:lnTo>
                      <a:lnTo>
                        <a:pt x="87000" y="60000"/>
                      </a:lnTo>
                      <a:lnTo>
                        <a:pt x="75000" y="60000"/>
                      </a:lnTo>
                      <a:close/>
                    </a:path>
                    <a:path w="120000" h="120000" extrusionOk="0">
                      <a:moveTo>
                        <a:pt x="87000" y="60000"/>
                      </a:moveTo>
                      <a:lnTo>
                        <a:pt x="87000" y="68566"/>
                      </a:lnTo>
                      <a:lnTo>
                        <a:pt x="99000" y="68566"/>
                      </a:lnTo>
                      <a:lnTo>
                        <a:pt x="99000" y="60000"/>
                      </a:lnTo>
                      <a:lnTo>
                        <a:pt x="87000" y="60000"/>
                      </a:lnTo>
                      <a:close/>
                    </a:path>
                    <a:path w="120000" h="120000" extrusionOk="0">
                      <a:moveTo>
                        <a:pt x="99000" y="60000"/>
                      </a:moveTo>
                      <a:lnTo>
                        <a:pt x="99000" y="68566"/>
                      </a:lnTo>
                      <a:lnTo>
                        <a:pt x="111000" y="68566"/>
                      </a:lnTo>
                      <a:lnTo>
                        <a:pt x="111000" y="60000"/>
                      </a:lnTo>
                      <a:lnTo>
                        <a:pt x="99000" y="60000"/>
                      </a:lnTo>
                      <a:close/>
                    </a:path>
                    <a:path w="120000" h="120000" extrusionOk="0">
                      <a:moveTo>
                        <a:pt x="9000" y="68566"/>
                      </a:moveTo>
                      <a:lnTo>
                        <a:pt x="9000" y="77138"/>
                      </a:lnTo>
                      <a:lnTo>
                        <a:pt x="20994" y="77138"/>
                      </a:lnTo>
                      <a:lnTo>
                        <a:pt x="20994" y="68566"/>
                      </a:lnTo>
                      <a:lnTo>
                        <a:pt x="9000" y="68566"/>
                      </a:lnTo>
                      <a:close/>
                    </a:path>
                    <a:path w="120000" h="120000" extrusionOk="0">
                      <a:moveTo>
                        <a:pt x="20994" y="68566"/>
                      </a:moveTo>
                      <a:lnTo>
                        <a:pt x="20994" y="77138"/>
                      </a:lnTo>
                      <a:lnTo>
                        <a:pt x="33000" y="77138"/>
                      </a:lnTo>
                      <a:lnTo>
                        <a:pt x="33000" y="68566"/>
                      </a:lnTo>
                      <a:lnTo>
                        <a:pt x="20994" y="68566"/>
                      </a:lnTo>
                      <a:close/>
                    </a:path>
                    <a:path w="120000" h="120000" extrusionOk="0">
                      <a:moveTo>
                        <a:pt x="33000" y="68566"/>
                      </a:moveTo>
                      <a:lnTo>
                        <a:pt x="33000" y="77138"/>
                      </a:lnTo>
                      <a:lnTo>
                        <a:pt x="45000" y="77138"/>
                      </a:lnTo>
                      <a:lnTo>
                        <a:pt x="45000" y="68566"/>
                      </a:lnTo>
                      <a:lnTo>
                        <a:pt x="33000" y="68566"/>
                      </a:lnTo>
                      <a:close/>
                    </a:path>
                    <a:path w="120000" h="120000" extrusionOk="0">
                      <a:moveTo>
                        <a:pt x="45000" y="68566"/>
                      </a:moveTo>
                      <a:lnTo>
                        <a:pt x="45000" y="77138"/>
                      </a:lnTo>
                      <a:lnTo>
                        <a:pt x="57000" y="77138"/>
                      </a:lnTo>
                      <a:lnTo>
                        <a:pt x="57000" y="68566"/>
                      </a:lnTo>
                      <a:lnTo>
                        <a:pt x="45000" y="68566"/>
                      </a:lnTo>
                      <a:close/>
                    </a:path>
                    <a:path w="120000" h="120000" extrusionOk="0">
                      <a:moveTo>
                        <a:pt x="57000" y="68566"/>
                      </a:moveTo>
                      <a:lnTo>
                        <a:pt x="57000" y="77138"/>
                      </a:lnTo>
                      <a:lnTo>
                        <a:pt x="68994" y="77138"/>
                      </a:lnTo>
                      <a:lnTo>
                        <a:pt x="68994" y="68566"/>
                      </a:lnTo>
                      <a:lnTo>
                        <a:pt x="57000" y="68566"/>
                      </a:lnTo>
                      <a:close/>
                    </a:path>
                    <a:path w="120000" h="120000" extrusionOk="0">
                      <a:moveTo>
                        <a:pt x="68994" y="68566"/>
                      </a:moveTo>
                      <a:lnTo>
                        <a:pt x="68994" y="77138"/>
                      </a:lnTo>
                      <a:lnTo>
                        <a:pt x="81000" y="77138"/>
                      </a:lnTo>
                      <a:lnTo>
                        <a:pt x="81000" y="68566"/>
                      </a:lnTo>
                      <a:lnTo>
                        <a:pt x="68994" y="68566"/>
                      </a:lnTo>
                      <a:close/>
                    </a:path>
                    <a:path w="120000" h="120000" extrusionOk="0">
                      <a:moveTo>
                        <a:pt x="81000" y="68566"/>
                      </a:moveTo>
                      <a:lnTo>
                        <a:pt x="81000" y="77138"/>
                      </a:lnTo>
                      <a:lnTo>
                        <a:pt x="93000" y="77138"/>
                      </a:lnTo>
                      <a:lnTo>
                        <a:pt x="93000" y="68566"/>
                      </a:lnTo>
                      <a:lnTo>
                        <a:pt x="81000" y="68566"/>
                      </a:lnTo>
                      <a:close/>
                    </a:path>
                    <a:path w="120000" h="120000" extrusionOk="0">
                      <a:moveTo>
                        <a:pt x="93000" y="68566"/>
                      </a:moveTo>
                      <a:lnTo>
                        <a:pt x="93000" y="77138"/>
                      </a:lnTo>
                      <a:lnTo>
                        <a:pt x="105000" y="77138"/>
                      </a:lnTo>
                      <a:lnTo>
                        <a:pt x="105000" y="68566"/>
                      </a:lnTo>
                      <a:lnTo>
                        <a:pt x="93000" y="68566"/>
                      </a:lnTo>
                      <a:close/>
                    </a:path>
                    <a:path w="120000" h="120000" extrusionOk="0">
                      <a:moveTo>
                        <a:pt x="105000" y="68566"/>
                      </a:moveTo>
                      <a:lnTo>
                        <a:pt x="105000" y="77138"/>
                      </a:lnTo>
                      <a:lnTo>
                        <a:pt x="117000" y="77138"/>
                      </a:lnTo>
                      <a:lnTo>
                        <a:pt x="117000" y="68566"/>
                      </a:lnTo>
                      <a:lnTo>
                        <a:pt x="105000" y="68566"/>
                      </a:lnTo>
                      <a:close/>
                    </a:path>
                    <a:path w="120000" h="120000" extrusionOk="0">
                      <a:moveTo>
                        <a:pt x="3000" y="77138"/>
                      </a:moveTo>
                      <a:lnTo>
                        <a:pt x="3000" y="85711"/>
                      </a:lnTo>
                      <a:lnTo>
                        <a:pt x="15000" y="85711"/>
                      </a:lnTo>
                      <a:lnTo>
                        <a:pt x="15000" y="77138"/>
                      </a:lnTo>
                      <a:lnTo>
                        <a:pt x="3000" y="77138"/>
                      </a:lnTo>
                      <a:close/>
                    </a:path>
                    <a:path w="120000" h="120000" extrusionOk="0">
                      <a:moveTo>
                        <a:pt x="15000" y="77138"/>
                      </a:moveTo>
                      <a:lnTo>
                        <a:pt x="15000" y="85711"/>
                      </a:lnTo>
                      <a:lnTo>
                        <a:pt x="27000" y="85711"/>
                      </a:lnTo>
                      <a:lnTo>
                        <a:pt x="27000" y="77138"/>
                      </a:lnTo>
                      <a:lnTo>
                        <a:pt x="15000" y="77138"/>
                      </a:lnTo>
                      <a:close/>
                    </a:path>
                    <a:path w="120000" h="120000" extrusionOk="0">
                      <a:moveTo>
                        <a:pt x="27000" y="77138"/>
                      </a:moveTo>
                      <a:lnTo>
                        <a:pt x="27000" y="85711"/>
                      </a:lnTo>
                      <a:lnTo>
                        <a:pt x="39000" y="85711"/>
                      </a:lnTo>
                      <a:lnTo>
                        <a:pt x="39000" y="77138"/>
                      </a:lnTo>
                      <a:lnTo>
                        <a:pt x="27000" y="77138"/>
                      </a:lnTo>
                      <a:close/>
                    </a:path>
                    <a:path w="120000" h="120000" extrusionOk="0">
                      <a:moveTo>
                        <a:pt x="39000" y="77138"/>
                      </a:moveTo>
                      <a:lnTo>
                        <a:pt x="39000" y="85711"/>
                      </a:lnTo>
                      <a:lnTo>
                        <a:pt x="51000" y="85711"/>
                      </a:lnTo>
                      <a:lnTo>
                        <a:pt x="51000" y="77138"/>
                      </a:lnTo>
                      <a:lnTo>
                        <a:pt x="39000" y="77138"/>
                      </a:lnTo>
                      <a:close/>
                    </a:path>
                    <a:path w="120000" h="120000" extrusionOk="0">
                      <a:moveTo>
                        <a:pt x="51000" y="77138"/>
                      </a:moveTo>
                      <a:lnTo>
                        <a:pt x="51000" y="85711"/>
                      </a:lnTo>
                      <a:lnTo>
                        <a:pt x="63000" y="85711"/>
                      </a:lnTo>
                      <a:lnTo>
                        <a:pt x="63000" y="77138"/>
                      </a:lnTo>
                      <a:lnTo>
                        <a:pt x="51000" y="77138"/>
                      </a:lnTo>
                      <a:close/>
                    </a:path>
                    <a:path w="120000" h="120000" extrusionOk="0">
                      <a:moveTo>
                        <a:pt x="63000" y="77138"/>
                      </a:moveTo>
                      <a:lnTo>
                        <a:pt x="63000" y="85711"/>
                      </a:lnTo>
                      <a:lnTo>
                        <a:pt x="75000" y="85711"/>
                      </a:lnTo>
                      <a:lnTo>
                        <a:pt x="75000" y="77138"/>
                      </a:lnTo>
                      <a:lnTo>
                        <a:pt x="63000" y="77138"/>
                      </a:lnTo>
                      <a:close/>
                    </a:path>
                    <a:path w="120000" h="120000" extrusionOk="0">
                      <a:moveTo>
                        <a:pt x="75000" y="77138"/>
                      </a:moveTo>
                      <a:lnTo>
                        <a:pt x="75000" y="85711"/>
                      </a:lnTo>
                      <a:lnTo>
                        <a:pt x="87000" y="85711"/>
                      </a:lnTo>
                      <a:lnTo>
                        <a:pt x="87000" y="77138"/>
                      </a:lnTo>
                      <a:lnTo>
                        <a:pt x="75000" y="77138"/>
                      </a:lnTo>
                      <a:close/>
                    </a:path>
                    <a:path w="120000" h="120000" extrusionOk="0">
                      <a:moveTo>
                        <a:pt x="87000" y="77138"/>
                      </a:moveTo>
                      <a:lnTo>
                        <a:pt x="87000" y="85711"/>
                      </a:lnTo>
                      <a:lnTo>
                        <a:pt x="99000" y="85711"/>
                      </a:lnTo>
                      <a:lnTo>
                        <a:pt x="99000" y="77138"/>
                      </a:lnTo>
                      <a:lnTo>
                        <a:pt x="87000" y="77138"/>
                      </a:lnTo>
                      <a:close/>
                    </a:path>
                    <a:path w="120000" h="120000" extrusionOk="0">
                      <a:moveTo>
                        <a:pt x="99000" y="77138"/>
                      </a:moveTo>
                      <a:lnTo>
                        <a:pt x="99000" y="85711"/>
                      </a:lnTo>
                      <a:lnTo>
                        <a:pt x="111000" y="85711"/>
                      </a:lnTo>
                      <a:lnTo>
                        <a:pt x="111000" y="77138"/>
                      </a:lnTo>
                      <a:lnTo>
                        <a:pt x="99000" y="77138"/>
                      </a:lnTo>
                      <a:close/>
                    </a:path>
                    <a:path w="120000" h="120000" extrusionOk="0">
                      <a:moveTo>
                        <a:pt x="9000" y="85711"/>
                      </a:moveTo>
                      <a:lnTo>
                        <a:pt x="9000" y="94283"/>
                      </a:lnTo>
                      <a:lnTo>
                        <a:pt x="20994" y="94283"/>
                      </a:lnTo>
                      <a:lnTo>
                        <a:pt x="20994" y="85711"/>
                      </a:lnTo>
                      <a:lnTo>
                        <a:pt x="9000" y="85711"/>
                      </a:lnTo>
                      <a:close/>
                    </a:path>
                    <a:path w="120000" h="120000" extrusionOk="0">
                      <a:moveTo>
                        <a:pt x="20994" y="85711"/>
                      </a:moveTo>
                      <a:lnTo>
                        <a:pt x="20994" y="94283"/>
                      </a:lnTo>
                      <a:lnTo>
                        <a:pt x="33000" y="94283"/>
                      </a:lnTo>
                      <a:lnTo>
                        <a:pt x="33000" y="85711"/>
                      </a:lnTo>
                      <a:lnTo>
                        <a:pt x="20994" y="85711"/>
                      </a:lnTo>
                      <a:close/>
                    </a:path>
                    <a:path w="120000" h="120000" extrusionOk="0">
                      <a:moveTo>
                        <a:pt x="33000" y="85711"/>
                      </a:moveTo>
                      <a:lnTo>
                        <a:pt x="33000" y="94283"/>
                      </a:lnTo>
                      <a:lnTo>
                        <a:pt x="45000" y="94283"/>
                      </a:lnTo>
                      <a:lnTo>
                        <a:pt x="45000" y="85711"/>
                      </a:lnTo>
                      <a:lnTo>
                        <a:pt x="33000" y="85711"/>
                      </a:lnTo>
                      <a:close/>
                    </a:path>
                    <a:path w="120000" h="120000" extrusionOk="0">
                      <a:moveTo>
                        <a:pt x="45000" y="85711"/>
                      </a:moveTo>
                      <a:lnTo>
                        <a:pt x="45000" y="94283"/>
                      </a:lnTo>
                      <a:lnTo>
                        <a:pt x="57000" y="94283"/>
                      </a:lnTo>
                      <a:lnTo>
                        <a:pt x="57000" y="85711"/>
                      </a:lnTo>
                      <a:lnTo>
                        <a:pt x="45000" y="85711"/>
                      </a:lnTo>
                      <a:close/>
                    </a:path>
                    <a:path w="120000" h="120000" extrusionOk="0">
                      <a:moveTo>
                        <a:pt x="57000" y="85711"/>
                      </a:moveTo>
                      <a:lnTo>
                        <a:pt x="57000" y="94283"/>
                      </a:lnTo>
                      <a:lnTo>
                        <a:pt x="68994" y="94283"/>
                      </a:lnTo>
                      <a:lnTo>
                        <a:pt x="68994" y="85711"/>
                      </a:lnTo>
                      <a:lnTo>
                        <a:pt x="57000" y="85711"/>
                      </a:lnTo>
                      <a:close/>
                    </a:path>
                    <a:path w="120000" h="120000" extrusionOk="0">
                      <a:moveTo>
                        <a:pt x="68994" y="85711"/>
                      </a:moveTo>
                      <a:lnTo>
                        <a:pt x="68994" y="94283"/>
                      </a:lnTo>
                      <a:lnTo>
                        <a:pt x="81000" y="94283"/>
                      </a:lnTo>
                      <a:lnTo>
                        <a:pt x="81000" y="85711"/>
                      </a:lnTo>
                      <a:lnTo>
                        <a:pt x="68994" y="85711"/>
                      </a:lnTo>
                      <a:close/>
                    </a:path>
                    <a:path w="120000" h="120000" extrusionOk="0">
                      <a:moveTo>
                        <a:pt x="81000" y="85711"/>
                      </a:moveTo>
                      <a:lnTo>
                        <a:pt x="81000" y="94283"/>
                      </a:lnTo>
                      <a:lnTo>
                        <a:pt x="93000" y="94283"/>
                      </a:lnTo>
                      <a:lnTo>
                        <a:pt x="93000" y="85711"/>
                      </a:lnTo>
                      <a:lnTo>
                        <a:pt x="81000" y="85711"/>
                      </a:lnTo>
                      <a:close/>
                    </a:path>
                    <a:path w="120000" h="120000" extrusionOk="0">
                      <a:moveTo>
                        <a:pt x="93000" y="85711"/>
                      </a:moveTo>
                      <a:lnTo>
                        <a:pt x="93000" y="94283"/>
                      </a:lnTo>
                      <a:lnTo>
                        <a:pt x="105000" y="94283"/>
                      </a:lnTo>
                      <a:lnTo>
                        <a:pt x="105000" y="85711"/>
                      </a:lnTo>
                      <a:lnTo>
                        <a:pt x="93000" y="85711"/>
                      </a:lnTo>
                      <a:close/>
                    </a:path>
                    <a:path w="120000" h="120000" extrusionOk="0">
                      <a:moveTo>
                        <a:pt x="105000" y="85711"/>
                      </a:moveTo>
                      <a:lnTo>
                        <a:pt x="105000" y="94283"/>
                      </a:lnTo>
                      <a:lnTo>
                        <a:pt x="117000" y="94283"/>
                      </a:lnTo>
                      <a:lnTo>
                        <a:pt x="117000" y="85711"/>
                      </a:lnTo>
                      <a:lnTo>
                        <a:pt x="105000" y="85711"/>
                      </a:lnTo>
                      <a:close/>
                    </a:path>
                    <a:path w="120000" h="120000" extrusionOk="0">
                      <a:moveTo>
                        <a:pt x="3000" y="94283"/>
                      </a:moveTo>
                      <a:lnTo>
                        <a:pt x="3000" y="102855"/>
                      </a:lnTo>
                      <a:lnTo>
                        <a:pt x="15000" y="102855"/>
                      </a:lnTo>
                      <a:lnTo>
                        <a:pt x="15000" y="94283"/>
                      </a:lnTo>
                      <a:lnTo>
                        <a:pt x="3000" y="94283"/>
                      </a:lnTo>
                      <a:close/>
                    </a:path>
                    <a:path w="120000" h="120000" extrusionOk="0">
                      <a:moveTo>
                        <a:pt x="15000" y="94283"/>
                      </a:moveTo>
                      <a:lnTo>
                        <a:pt x="15000" y="102855"/>
                      </a:lnTo>
                      <a:lnTo>
                        <a:pt x="27000" y="102855"/>
                      </a:lnTo>
                      <a:lnTo>
                        <a:pt x="27000" y="94283"/>
                      </a:lnTo>
                      <a:lnTo>
                        <a:pt x="15000" y="94283"/>
                      </a:lnTo>
                      <a:close/>
                    </a:path>
                    <a:path w="120000" h="120000" extrusionOk="0">
                      <a:moveTo>
                        <a:pt x="27000" y="94283"/>
                      </a:moveTo>
                      <a:lnTo>
                        <a:pt x="27000" y="102855"/>
                      </a:lnTo>
                      <a:lnTo>
                        <a:pt x="39000" y="102855"/>
                      </a:lnTo>
                      <a:lnTo>
                        <a:pt x="39000" y="94283"/>
                      </a:lnTo>
                      <a:lnTo>
                        <a:pt x="27000" y="94283"/>
                      </a:lnTo>
                      <a:close/>
                    </a:path>
                    <a:path w="120000" h="120000" extrusionOk="0">
                      <a:moveTo>
                        <a:pt x="39000" y="94283"/>
                      </a:moveTo>
                      <a:lnTo>
                        <a:pt x="39000" y="102855"/>
                      </a:lnTo>
                      <a:lnTo>
                        <a:pt x="51000" y="102855"/>
                      </a:lnTo>
                      <a:lnTo>
                        <a:pt x="51000" y="94283"/>
                      </a:lnTo>
                      <a:lnTo>
                        <a:pt x="39000" y="94283"/>
                      </a:lnTo>
                      <a:close/>
                    </a:path>
                    <a:path w="120000" h="120000" extrusionOk="0">
                      <a:moveTo>
                        <a:pt x="51000" y="94283"/>
                      </a:moveTo>
                      <a:lnTo>
                        <a:pt x="51000" y="102855"/>
                      </a:lnTo>
                      <a:lnTo>
                        <a:pt x="63000" y="102855"/>
                      </a:lnTo>
                      <a:lnTo>
                        <a:pt x="63000" y="94283"/>
                      </a:lnTo>
                      <a:lnTo>
                        <a:pt x="51000" y="94283"/>
                      </a:lnTo>
                      <a:close/>
                    </a:path>
                    <a:path w="120000" h="120000" extrusionOk="0">
                      <a:moveTo>
                        <a:pt x="63000" y="94283"/>
                      </a:moveTo>
                      <a:lnTo>
                        <a:pt x="63000" y="102855"/>
                      </a:lnTo>
                      <a:lnTo>
                        <a:pt x="75000" y="102855"/>
                      </a:lnTo>
                      <a:lnTo>
                        <a:pt x="75000" y="94283"/>
                      </a:lnTo>
                      <a:lnTo>
                        <a:pt x="63000" y="94283"/>
                      </a:lnTo>
                      <a:close/>
                    </a:path>
                    <a:path w="120000" h="120000" extrusionOk="0">
                      <a:moveTo>
                        <a:pt x="75000" y="94283"/>
                      </a:moveTo>
                      <a:lnTo>
                        <a:pt x="75000" y="102855"/>
                      </a:lnTo>
                      <a:lnTo>
                        <a:pt x="87000" y="102855"/>
                      </a:lnTo>
                      <a:lnTo>
                        <a:pt x="87000" y="94283"/>
                      </a:lnTo>
                      <a:lnTo>
                        <a:pt x="75000" y="94283"/>
                      </a:lnTo>
                      <a:close/>
                    </a:path>
                    <a:path w="120000" h="120000" extrusionOk="0">
                      <a:moveTo>
                        <a:pt x="87000" y="94283"/>
                      </a:moveTo>
                      <a:lnTo>
                        <a:pt x="87000" y="102855"/>
                      </a:lnTo>
                      <a:lnTo>
                        <a:pt x="99000" y="102855"/>
                      </a:lnTo>
                      <a:lnTo>
                        <a:pt x="99000" y="94283"/>
                      </a:lnTo>
                      <a:lnTo>
                        <a:pt x="87000" y="94283"/>
                      </a:lnTo>
                      <a:close/>
                    </a:path>
                    <a:path w="120000" h="120000" extrusionOk="0">
                      <a:moveTo>
                        <a:pt x="99000" y="94283"/>
                      </a:moveTo>
                      <a:lnTo>
                        <a:pt x="99000" y="102855"/>
                      </a:lnTo>
                      <a:lnTo>
                        <a:pt x="111000" y="102855"/>
                      </a:lnTo>
                      <a:lnTo>
                        <a:pt x="111000" y="94283"/>
                      </a:lnTo>
                      <a:lnTo>
                        <a:pt x="99000" y="94283"/>
                      </a:lnTo>
                      <a:close/>
                    </a:path>
                    <a:path w="120000" h="120000" extrusionOk="0">
                      <a:moveTo>
                        <a:pt x="9000" y="102855"/>
                      </a:moveTo>
                      <a:lnTo>
                        <a:pt x="9000" y="111427"/>
                      </a:lnTo>
                      <a:lnTo>
                        <a:pt x="20994" y="111427"/>
                      </a:lnTo>
                      <a:lnTo>
                        <a:pt x="20994" y="102855"/>
                      </a:lnTo>
                      <a:lnTo>
                        <a:pt x="9000" y="102855"/>
                      </a:lnTo>
                      <a:close/>
                    </a:path>
                    <a:path w="120000" h="120000" extrusionOk="0">
                      <a:moveTo>
                        <a:pt x="20994" y="102855"/>
                      </a:moveTo>
                      <a:lnTo>
                        <a:pt x="20994" y="111427"/>
                      </a:lnTo>
                      <a:lnTo>
                        <a:pt x="33000" y="111427"/>
                      </a:lnTo>
                      <a:lnTo>
                        <a:pt x="33000" y="102855"/>
                      </a:lnTo>
                      <a:lnTo>
                        <a:pt x="20994" y="102855"/>
                      </a:lnTo>
                      <a:close/>
                    </a:path>
                    <a:path w="120000" h="120000" extrusionOk="0">
                      <a:moveTo>
                        <a:pt x="33000" y="102855"/>
                      </a:moveTo>
                      <a:lnTo>
                        <a:pt x="33000" y="111427"/>
                      </a:lnTo>
                      <a:lnTo>
                        <a:pt x="45000" y="111427"/>
                      </a:lnTo>
                      <a:lnTo>
                        <a:pt x="45000" y="102855"/>
                      </a:lnTo>
                      <a:lnTo>
                        <a:pt x="33000" y="102855"/>
                      </a:lnTo>
                      <a:close/>
                    </a:path>
                    <a:path w="120000" h="120000" extrusionOk="0">
                      <a:moveTo>
                        <a:pt x="45000" y="102855"/>
                      </a:moveTo>
                      <a:lnTo>
                        <a:pt x="45000" y="111427"/>
                      </a:lnTo>
                      <a:lnTo>
                        <a:pt x="57000" y="111427"/>
                      </a:lnTo>
                      <a:lnTo>
                        <a:pt x="57000" y="102855"/>
                      </a:lnTo>
                      <a:lnTo>
                        <a:pt x="45000" y="102855"/>
                      </a:lnTo>
                      <a:close/>
                    </a:path>
                    <a:path w="120000" h="120000" extrusionOk="0">
                      <a:moveTo>
                        <a:pt x="57000" y="102855"/>
                      </a:moveTo>
                      <a:lnTo>
                        <a:pt x="57000" y="111427"/>
                      </a:lnTo>
                      <a:lnTo>
                        <a:pt x="68994" y="111427"/>
                      </a:lnTo>
                      <a:lnTo>
                        <a:pt x="68994" y="102855"/>
                      </a:lnTo>
                      <a:lnTo>
                        <a:pt x="57000" y="102855"/>
                      </a:lnTo>
                      <a:close/>
                    </a:path>
                    <a:path w="120000" h="120000" extrusionOk="0">
                      <a:moveTo>
                        <a:pt x="68994" y="102855"/>
                      </a:moveTo>
                      <a:lnTo>
                        <a:pt x="68994" y="111427"/>
                      </a:lnTo>
                      <a:lnTo>
                        <a:pt x="81000" y="111427"/>
                      </a:lnTo>
                      <a:lnTo>
                        <a:pt x="81000" y="102855"/>
                      </a:lnTo>
                      <a:lnTo>
                        <a:pt x="68994" y="102855"/>
                      </a:lnTo>
                      <a:close/>
                    </a:path>
                    <a:path w="120000" h="120000" extrusionOk="0">
                      <a:moveTo>
                        <a:pt x="81000" y="102855"/>
                      </a:moveTo>
                      <a:lnTo>
                        <a:pt x="81000" y="111427"/>
                      </a:lnTo>
                      <a:lnTo>
                        <a:pt x="93000" y="111427"/>
                      </a:lnTo>
                      <a:lnTo>
                        <a:pt x="93000" y="102855"/>
                      </a:lnTo>
                      <a:lnTo>
                        <a:pt x="81000" y="102855"/>
                      </a:lnTo>
                      <a:close/>
                    </a:path>
                    <a:path w="120000" h="120000" extrusionOk="0">
                      <a:moveTo>
                        <a:pt x="93000" y="102855"/>
                      </a:moveTo>
                      <a:lnTo>
                        <a:pt x="93000" y="111427"/>
                      </a:lnTo>
                      <a:lnTo>
                        <a:pt x="105000" y="111427"/>
                      </a:lnTo>
                      <a:lnTo>
                        <a:pt x="105000" y="102855"/>
                      </a:lnTo>
                      <a:lnTo>
                        <a:pt x="93000" y="102855"/>
                      </a:lnTo>
                      <a:close/>
                    </a:path>
                    <a:path w="120000" h="120000" extrusionOk="0">
                      <a:moveTo>
                        <a:pt x="105000" y="102855"/>
                      </a:moveTo>
                      <a:lnTo>
                        <a:pt x="105000" y="111427"/>
                      </a:lnTo>
                      <a:lnTo>
                        <a:pt x="117000" y="111427"/>
                      </a:lnTo>
                      <a:lnTo>
                        <a:pt x="117000" y="102855"/>
                      </a:lnTo>
                      <a:lnTo>
                        <a:pt x="105000" y="102855"/>
                      </a:lnTo>
                      <a:close/>
                    </a:path>
                    <a:path w="120000" h="120000" extrusionOk="0">
                      <a:moveTo>
                        <a:pt x="3000" y="111427"/>
                      </a:moveTo>
                      <a:lnTo>
                        <a:pt x="3000" y="120000"/>
                      </a:lnTo>
                      <a:lnTo>
                        <a:pt x="15000" y="120000"/>
                      </a:lnTo>
                      <a:lnTo>
                        <a:pt x="15000" y="111427"/>
                      </a:lnTo>
                      <a:lnTo>
                        <a:pt x="3000" y="111427"/>
                      </a:lnTo>
                      <a:close/>
                    </a:path>
                    <a:path w="120000" h="120000" extrusionOk="0">
                      <a:moveTo>
                        <a:pt x="15000" y="111427"/>
                      </a:moveTo>
                      <a:lnTo>
                        <a:pt x="15000" y="120000"/>
                      </a:lnTo>
                      <a:lnTo>
                        <a:pt x="27000" y="120000"/>
                      </a:lnTo>
                      <a:lnTo>
                        <a:pt x="27000" y="111427"/>
                      </a:lnTo>
                      <a:lnTo>
                        <a:pt x="15000" y="111427"/>
                      </a:lnTo>
                      <a:close/>
                    </a:path>
                    <a:path w="120000" h="120000" extrusionOk="0">
                      <a:moveTo>
                        <a:pt x="27000" y="111427"/>
                      </a:moveTo>
                      <a:lnTo>
                        <a:pt x="27000" y="120000"/>
                      </a:lnTo>
                      <a:lnTo>
                        <a:pt x="39000" y="120000"/>
                      </a:lnTo>
                      <a:lnTo>
                        <a:pt x="39000" y="111427"/>
                      </a:lnTo>
                      <a:lnTo>
                        <a:pt x="27000" y="111427"/>
                      </a:lnTo>
                      <a:close/>
                    </a:path>
                    <a:path w="120000" h="120000" extrusionOk="0">
                      <a:moveTo>
                        <a:pt x="39000" y="111427"/>
                      </a:moveTo>
                      <a:lnTo>
                        <a:pt x="39000" y="120000"/>
                      </a:lnTo>
                      <a:lnTo>
                        <a:pt x="51000" y="120000"/>
                      </a:lnTo>
                      <a:lnTo>
                        <a:pt x="51000" y="111427"/>
                      </a:lnTo>
                      <a:lnTo>
                        <a:pt x="39000" y="111427"/>
                      </a:lnTo>
                      <a:close/>
                    </a:path>
                    <a:path w="120000" h="120000" extrusionOk="0">
                      <a:moveTo>
                        <a:pt x="51000" y="111427"/>
                      </a:moveTo>
                      <a:lnTo>
                        <a:pt x="51000" y="120000"/>
                      </a:lnTo>
                      <a:lnTo>
                        <a:pt x="63000" y="120000"/>
                      </a:lnTo>
                      <a:lnTo>
                        <a:pt x="63000" y="111427"/>
                      </a:lnTo>
                      <a:lnTo>
                        <a:pt x="51000" y="111427"/>
                      </a:lnTo>
                      <a:close/>
                    </a:path>
                    <a:path w="120000" h="120000" extrusionOk="0">
                      <a:moveTo>
                        <a:pt x="63000" y="111427"/>
                      </a:moveTo>
                      <a:lnTo>
                        <a:pt x="63000" y="120000"/>
                      </a:lnTo>
                      <a:lnTo>
                        <a:pt x="75000" y="120000"/>
                      </a:lnTo>
                      <a:lnTo>
                        <a:pt x="75000" y="111427"/>
                      </a:lnTo>
                      <a:lnTo>
                        <a:pt x="63000" y="111427"/>
                      </a:lnTo>
                      <a:close/>
                    </a:path>
                    <a:path w="120000" h="120000" extrusionOk="0">
                      <a:moveTo>
                        <a:pt x="75000" y="111427"/>
                      </a:moveTo>
                      <a:lnTo>
                        <a:pt x="75000" y="120000"/>
                      </a:lnTo>
                      <a:lnTo>
                        <a:pt x="87000" y="120000"/>
                      </a:lnTo>
                      <a:lnTo>
                        <a:pt x="87000" y="111427"/>
                      </a:lnTo>
                      <a:lnTo>
                        <a:pt x="75000" y="111427"/>
                      </a:lnTo>
                      <a:close/>
                    </a:path>
                    <a:path w="120000" h="120000" extrusionOk="0">
                      <a:moveTo>
                        <a:pt x="87000" y="111427"/>
                      </a:moveTo>
                      <a:lnTo>
                        <a:pt x="87000" y="120000"/>
                      </a:lnTo>
                      <a:lnTo>
                        <a:pt x="99000" y="120000"/>
                      </a:lnTo>
                      <a:lnTo>
                        <a:pt x="99000" y="111427"/>
                      </a:lnTo>
                      <a:lnTo>
                        <a:pt x="87000" y="111427"/>
                      </a:lnTo>
                      <a:close/>
                    </a:path>
                    <a:path w="120000" h="120000" extrusionOk="0">
                      <a:moveTo>
                        <a:pt x="99000" y="111427"/>
                      </a:moveTo>
                      <a:lnTo>
                        <a:pt x="99000" y="120000"/>
                      </a:lnTo>
                      <a:lnTo>
                        <a:pt x="111000" y="120000"/>
                      </a:lnTo>
                      <a:lnTo>
                        <a:pt x="111000" y="111427"/>
                      </a:lnTo>
                      <a:lnTo>
                        <a:pt x="99000" y="111427"/>
                      </a:lnTo>
                      <a:close/>
                    </a:path>
                    <a:path w="120000" h="120000" extrusionOk="0">
                      <a:moveTo>
                        <a:pt x="111000" y="25711"/>
                      </a:moveTo>
                      <a:lnTo>
                        <a:pt x="117000" y="25711"/>
                      </a:lnTo>
                      <a:lnTo>
                        <a:pt x="117000" y="34283"/>
                      </a:lnTo>
                      <a:lnTo>
                        <a:pt x="111000" y="34283"/>
                      </a:lnTo>
                      <a:lnTo>
                        <a:pt x="111000" y="25711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lIns="91425" tIns="45700" rIns="91425" bIns="45700" anchor="t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Font typeface="Arial"/>
                    <a:buNone/>
                  </a:pPr>
                  <a:endParaRPr sz="1800" b="0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138" name="Shape 138"/>
                <p:cNvSpPr/>
                <p:nvPr/>
              </p:nvSpPr>
              <p:spPr>
                <a:xfrm>
                  <a:off x="5791200" y="1676400"/>
                  <a:ext cx="1066799" cy="1219199"/>
                </a:xfrm>
                <a:prstGeom prst="can">
                  <a:avLst>
                    <a:gd name="adj" fmla="val 25000"/>
                  </a:avLst>
                </a:prstGeom>
                <a:solidFill>
                  <a:schemeClr val="accent1"/>
                </a:solidFill>
                <a:ln w="28250" cap="flat" cmpd="sng">
                  <a:solidFill>
                    <a:srgbClr val="B24B08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lIns="91425" tIns="45700" rIns="91425" bIns="45700" anchor="ctr" anchorCtr="0">
                  <a:no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Font typeface="Arial"/>
                    <a:buNone/>
                  </a:pPr>
                  <a:endParaRPr sz="1800" b="0" i="0" u="none" strike="noStrike" cap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139" name="Shape 139"/>
                <p:cNvSpPr/>
                <p:nvPr/>
              </p:nvSpPr>
              <p:spPr>
                <a:xfrm>
                  <a:off x="4572000" y="2057400"/>
                  <a:ext cx="304798" cy="381000"/>
                </a:xfrm>
                <a:prstGeom prst="can">
                  <a:avLst>
                    <a:gd name="adj" fmla="val 25000"/>
                  </a:avLst>
                </a:prstGeom>
                <a:solidFill>
                  <a:schemeClr val="accent1"/>
                </a:solidFill>
                <a:ln w="28250" cap="flat" cmpd="sng">
                  <a:solidFill>
                    <a:srgbClr val="B24B08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lIns="91425" tIns="45700" rIns="91425" bIns="45700" anchor="ctr" anchorCtr="0">
                  <a:no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Font typeface="Arial"/>
                    <a:buNone/>
                  </a:pPr>
                  <a:endParaRPr sz="1800" b="0" i="0" u="none" strike="noStrike" cap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140" name="Shape 140"/>
                <p:cNvSpPr txBox="1"/>
                <p:nvPr/>
              </p:nvSpPr>
              <p:spPr>
                <a:xfrm>
                  <a:off x="4876798" y="457200"/>
                  <a:ext cx="1858833" cy="45452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lIns="91425" tIns="45700" rIns="91425" bIns="45700" anchor="t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ct val="25000"/>
                    <a:buFont typeface="Arial"/>
                    <a:buNone/>
                  </a:pPr>
                  <a:r>
                    <a:rPr lang="en-US" sz="1800" b="0" i="0" u="none" strike="noStrike" cap="none">
                      <a:solidFill>
                        <a:schemeClr val="dk1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Agency A</a:t>
                  </a:r>
                </a:p>
              </p:txBody>
            </p:sp>
          </p:grpSp>
          <p:pic>
            <p:nvPicPr>
              <p:cNvPr id="141" name="Shape 141"/>
              <p:cNvPicPr preferRelativeResize="0"/>
              <p:nvPr/>
            </p:nvPicPr>
            <p:blipFill rotWithShape="1">
              <a:blip r:embed="rId7">
                <a:alphaModFix/>
              </a:blip>
              <a:srcRect/>
              <a:stretch/>
            </p:blipFill>
            <p:spPr>
              <a:xfrm>
                <a:off x="4953000" y="1752600"/>
                <a:ext cx="609599" cy="467832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42" name="Shape 142"/>
            <p:cNvSpPr txBox="1"/>
            <p:nvPr/>
          </p:nvSpPr>
          <p:spPr>
            <a:xfrm>
              <a:off x="4648200" y="1143001"/>
              <a:ext cx="838200" cy="355347"/>
            </a:xfrm>
            <a:prstGeom prst="rect">
              <a:avLst/>
            </a:prstGeom>
            <a:noFill/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ct val="25000"/>
                <a:buFont typeface="Arial"/>
                <a:buNone/>
              </a:pPr>
              <a:r>
                <a:rPr lang="en-US" sz="2000" b="1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GiGo</a:t>
              </a:r>
            </a:p>
          </p:txBody>
        </p:sp>
      </p:grpSp>
      <p:graphicFrame>
        <p:nvGraphicFramePr>
          <p:cNvPr id="143" name="Shape 143"/>
          <p:cNvGraphicFramePr/>
          <p:nvPr/>
        </p:nvGraphicFramePr>
        <p:xfrm>
          <a:off x="2514600" y="990600"/>
          <a:ext cx="2514600" cy="177165"/>
        </p:xfrm>
        <a:graphic>
          <a:graphicData uri="http://schemas.openxmlformats.org/drawingml/2006/table">
            <a:tbl>
              <a:tblPr>
                <a:noFill/>
                <a:tableStyleId>{BADCA6EF-96D9-4FDB-A6EB-35245E2C74A6}</a:tableStyleId>
              </a:tblPr>
              <a:tblGrid>
                <a:gridCol w="2514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81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Calibri"/>
                        <a:buNone/>
                      </a:pPr>
                      <a:r>
                        <a:rPr lang="en-US" sz="1100" b="0" i="0" u="none" strike="noStrike" cap="none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Quality? What’s that? </a:t>
                      </a:r>
                    </a:p>
                  </a:txBody>
                  <a:tcPr marL="9525" marR="9525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44" name="Shape 144"/>
          <p:cNvSpPr txBox="1"/>
          <p:nvPr/>
        </p:nvSpPr>
        <p:spPr>
          <a:xfrm>
            <a:off x="0" y="0"/>
            <a:ext cx="8839199" cy="6857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 Narrow"/>
              <a:buNone/>
            </a:pPr>
            <a:r>
              <a:rPr lang="en-US" sz="40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         Current Environment’s Problems</a:t>
            </a:r>
          </a:p>
        </p:txBody>
      </p:sp>
      <p:graphicFrame>
        <p:nvGraphicFramePr>
          <p:cNvPr id="146" name="Shape 146"/>
          <p:cNvGraphicFramePr/>
          <p:nvPr/>
        </p:nvGraphicFramePr>
        <p:xfrm>
          <a:off x="4996432" y="3599571"/>
          <a:ext cx="1511175" cy="247200"/>
        </p:xfrm>
        <a:graphic>
          <a:graphicData uri="http://schemas.openxmlformats.org/drawingml/2006/table">
            <a:tbl>
              <a:tblPr>
                <a:noFill/>
                <a:tableStyleId>{BADCA6EF-96D9-4FDB-A6EB-35245E2C74A6}</a:tableStyleId>
              </a:tblPr>
              <a:tblGrid>
                <a:gridCol w="1511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72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Calibri"/>
                        <a:buNone/>
                      </a:pPr>
                      <a:r>
                        <a:rPr lang="en-US" sz="1100" b="0" i="0" u="none" strike="noStrike" cap="none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Security: yes, no, maybe?</a:t>
                      </a:r>
                    </a:p>
                  </a:txBody>
                  <a:tcPr marL="9525" marR="9525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pic>
        <p:nvPicPr>
          <p:cNvPr id="147" name="Shape 147" descr="https://res.cloudinary.com/grubhub/image/upload/w_205,h_205,f_auto,fl_lossy,q_80,c_fit/osqehzsa8vwqiuv2radw"/>
          <p:cNvPicPr preferRelativeResize="0"/>
          <p:nvPr/>
        </p:nvPicPr>
        <p:blipFill rotWithShape="1">
          <a:blip r:embed="rId8">
            <a:alphaModFix/>
          </a:blip>
          <a:srcRect t="37217" b="39481"/>
          <a:stretch/>
        </p:blipFill>
        <p:spPr>
          <a:xfrm>
            <a:off x="1795425" y="2920384"/>
            <a:ext cx="849880" cy="99499"/>
          </a:xfrm>
          <a:prstGeom prst="rect">
            <a:avLst/>
          </a:prstGeom>
          <a:noFill/>
          <a:ln>
            <a:noFill/>
          </a:ln>
        </p:spPr>
      </p:pic>
      <p:pic>
        <p:nvPicPr>
          <p:cNvPr id="148" name="Shape 148"/>
          <p:cNvPicPr preferRelativeResize="0"/>
          <p:nvPr/>
        </p:nvPicPr>
        <p:blipFill rotWithShape="1">
          <a:blip r:embed="rId9">
            <a:alphaModFix/>
          </a:blip>
          <a:srcRect/>
          <a:stretch/>
        </p:blipFill>
        <p:spPr>
          <a:xfrm>
            <a:off x="6454160" y="3623916"/>
            <a:ext cx="403937" cy="392055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49" name="Shape 149"/>
          <p:cNvGrpSpPr/>
          <p:nvPr/>
        </p:nvGrpSpPr>
        <p:grpSpPr>
          <a:xfrm>
            <a:off x="353966" y="4987158"/>
            <a:ext cx="1568449" cy="1500187"/>
            <a:chOff x="560391" y="5286373"/>
            <a:chExt cx="1568449" cy="1500187"/>
          </a:xfrm>
        </p:grpSpPr>
        <p:pic>
          <p:nvPicPr>
            <p:cNvPr id="150" name="Shape 150" descr="http://www.laceproject.eu/wp-content/uploads/2015/02/cartoon_LACE-spring.jpg"/>
            <p:cNvPicPr preferRelativeResize="0"/>
            <p:nvPr/>
          </p:nvPicPr>
          <p:blipFill rotWithShape="1">
            <a:blip r:embed="rId10">
              <a:alphaModFix/>
            </a:blip>
            <a:srcRect/>
            <a:stretch/>
          </p:blipFill>
          <p:spPr>
            <a:xfrm>
              <a:off x="721960" y="5647869"/>
              <a:ext cx="1306863" cy="694638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51" name="Shape 151"/>
            <p:cNvSpPr/>
            <p:nvPr/>
          </p:nvSpPr>
          <p:spPr>
            <a:xfrm>
              <a:off x="560391" y="5286373"/>
              <a:ext cx="1568449" cy="1500187"/>
            </a:xfrm>
            <a:prstGeom prst="ellipse">
              <a:avLst/>
            </a:prstGeom>
            <a:noFill/>
            <a:ln w="31750" cap="flat" cmpd="sng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sz="14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52" name="Shape 152"/>
            <p:cNvCxnSpPr>
              <a:stCxn id="151" idx="1"/>
              <a:endCxn id="151" idx="5"/>
            </p:cNvCxnSpPr>
            <p:nvPr/>
          </p:nvCxnSpPr>
          <p:spPr>
            <a:xfrm>
              <a:off x="790085" y="5506070"/>
              <a:ext cx="1109099" cy="1060799"/>
            </a:xfrm>
            <a:prstGeom prst="straightConnector1">
              <a:avLst/>
            </a:prstGeom>
            <a:noFill/>
            <a:ln w="31750" cap="flat" cmpd="sng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cxnSp>
        <p:nvCxnSpPr>
          <p:cNvPr id="153" name="Shape 153"/>
          <p:cNvCxnSpPr>
            <a:stCxn id="151" idx="6"/>
            <a:endCxn id="102" idx="3"/>
          </p:cNvCxnSpPr>
          <p:nvPr/>
        </p:nvCxnSpPr>
        <p:spPr>
          <a:xfrm rot="10800000" flipH="1">
            <a:off x="1922415" y="5105451"/>
            <a:ext cx="858900" cy="63180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stealth" w="med" len="med"/>
            <a:tailEnd type="stealth" w="lg" len="lg"/>
          </a:ln>
        </p:spPr>
      </p:cxnSp>
      <p:graphicFrame>
        <p:nvGraphicFramePr>
          <p:cNvPr id="154" name="Shape 154"/>
          <p:cNvGraphicFramePr/>
          <p:nvPr/>
        </p:nvGraphicFramePr>
        <p:xfrm>
          <a:off x="64610" y="4713282"/>
          <a:ext cx="1511175" cy="247200"/>
        </p:xfrm>
        <a:graphic>
          <a:graphicData uri="http://schemas.openxmlformats.org/drawingml/2006/table">
            <a:tbl>
              <a:tblPr>
                <a:noFill/>
                <a:tableStyleId>{BADCA6EF-96D9-4FDB-A6EB-35245E2C74A6}</a:tableStyleId>
              </a:tblPr>
              <a:tblGrid>
                <a:gridCol w="1511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72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Calibri"/>
                        <a:buNone/>
                      </a:pPr>
                      <a:r>
                        <a:rPr lang="en-US" sz="1100" b="0" i="0" u="none" strike="noStrike" cap="none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No tools for you!</a:t>
                      </a:r>
                    </a:p>
                  </a:txBody>
                  <a:tcPr marL="9525" marR="9525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8" name="TextBox 57"/>
          <p:cNvSpPr txBox="1"/>
          <p:nvPr/>
        </p:nvSpPr>
        <p:spPr>
          <a:xfrm>
            <a:off x="8001000" y="76200"/>
            <a:ext cx="990600" cy="304800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400" dirty="0"/>
              <a:t>Rick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" name="Shape 173"/>
          <p:cNvSpPr txBox="1">
            <a:spLocks noGrp="1"/>
          </p:cNvSpPr>
          <p:nvPr>
            <p:ph type="title"/>
          </p:nvPr>
        </p:nvSpPr>
        <p:spPr>
          <a:xfrm>
            <a:off x="152400" y="0"/>
            <a:ext cx="8839199" cy="6857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 Narrow"/>
              <a:buNone/>
            </a:pPr>
            <a:r>
              <a:rPr lang="en-US" sz="4000" b="0" i="0" u="none" strike="noStrike" cap="none" dirty="0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Phase 1 Requirements</a:t>
            </a:r>
          </a:p>
        </p:txBody>
      </p:sp>
      <p:sp>
        <p:nvSpPr>
          <p:cNvPr id="175" name="Shape 175"/>
          <p:cNvSpPr txBox="1"/>
          <p:nvPr/>
        </p:nvSpPr>
        <p:spPr>
          <a:xfrm>
            <a:off x="8001000" y="76200"/>
            <a:ext cx="990599" cy="3047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25000"/>
              <a:buFont typeface="Arial"/>
              <a:buNone/>
            </a:pPr>
            <a:r>
              <a:rPr lang="en-US"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Huong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5102267"/>
              </p:ext>
            </p:extLst>
          </p:nvPr>
        </p:nvGraphicFramePr>
        <p:xfrm>
          <a:off x="326571" y="1123950"/>
          <a:ext cx="8665027" cy="5353050"/>
        </p:xfrm>
        <a:graphic>
          <a:graphicData uri="http://schemas.openxmlformats.org/drawingml/2006/table">
            <a:tbl>
              <a:tblPr>
                <a:tableStyleId>{BADCA6EF-96D9-4FDB-A6EB-35245E2C74A6}</a:tableStyleId>
              </a:tblPr>
              <a:tblGrid>
                <a:gridCol w="839180">
                  <a:extLst>
                    <a:ext uri="{9D8B030D-6E8A-4147-A177-3AD203B41FA5}">
                      <a16:colId xmlns:a16="http://schemas.microsoft.com/office/drawing/2014/main" val="1704174067"/>
                    </a:ext>
                  </a:extLst>
                </a:gridCol>
                <a:gridCol w="5230242">
                  <a:extLst>
                    <a:ext uri="{9D8B030D-6E8A-4147-A177-3AD203B41FA5}">
                      <a16:colId xmlns:a16="http://schemas.microsoft.com/office/drawing/2014/main" val="13323079"/>
                    </a:ext>
                  </a:extLst>
                </a:gridCol>
                <a:gridCol w="1580782">
                  <a:extLst>
                    <a:ext uri="{9D8B030D-6E8A-4147-A177-3AD203B41FA5}">
                      <a16:colId xmlns:a16="http://schemas.microsoft.com/office/drawing/2014/main" val="782167275"/>
                    </a:ext>
                  </a:extLst>
                </a:gridCol>
                <a:gridCol w="1014823">
                  <a:extLst>
                    <a:ext uri="{9D8B030D-6E8A-4147-A177-3AD203B41FA5}">
                      <a16:colId xmlns:a16="http://schemas.microsoft.com/office/drawing/2014/main" val="3485389333"/>
                    </a:ext>
                  </a:extLst>
                </a:gridCol>
              </a:tblGrid>
              <a:tr h="7875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 err="1">
                          <a:effectLst/>
                          <a:latin typeface="Arial Narrow" panose="020B0606020202030204" pitchFamily="34" charset="0"/>
                        </a:rPr>
                        <a:t>Seq</a:t>
                      </a:r>
                      <a:r>
                        <a:rPr lang="en-US" sz="1600" b="1" u="none" strike="noStrike" dirty="0">
                          <a:effectLst/>
                          <a:latin typeface="Arial Narrow" panose="020B0606020202030204" pitchFamily="34" charset="0"/>
                        </a:rPr>
                        <a:t> #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  <a:latin typeface="Arial Narrow" panose="020B0606020202030204" pitchFamily="34" charset="0"/>
                        </a:rPr>
                        <a:t>Requirement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  <a:latin typeface="Arial Narrow" panose="020B0606020202030204" pitchFamily="34" charset="0"/>
                        </a:rPr>
                        <a:t>Functional /</a:t>
                      </a:r>
                      <a:br>
                        <a:rPr lang="en-US" sz="1600" b="1" u="none" strike="noStrike" dirty="0">
                          <a:effectLst/>
                          <a:latin typeface="Arial Narrow" panose="020B0606020202030204" pitchFamily="34" charset="0"/>
                        </a:rPr>
                      </a:br>
                      <a:r>
                        <a:rPr lang="en-US" sz="1600" b="1" u="none" strike="noStrike" dirty="0">
                          <a:effectLst/>
                          <a:latin typeface="Arial Narrow" panose="020B0606020202030204" pitchFamily="34" charset="0"/>
                        </a:rPr>
                        <a:t>Non-Functional?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  <a:latin typeface="Arial Narrow" panose="020B0606020202030204" pitchFamily="34" charset="0"/>
                        </a:rPr>
                        <a:t>Weight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525376519"/>
                  </a:ext>
                </a:extLst>
              </a:tr>
              <a:tr h="33299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  <a:latin typeface="Arial Narrow" panose="020B0606020202030204" pitchFamily="34" charset="0"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  <a:latin typeface="Arial Narrow" panose="020B0606020202030204" pitchFamily="34" charset="0"/>
                        </a:rPr>
                        <a:t>Data Lake will make data discoverabl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  <a:latin typeface="Arial Narrow" panose="020B0606020202030204" pitchFamily="34" charset="0"/>
                        </a:rPr>
                        <a:t>Non-Functional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  <a:latin typeface="Arial Narrow" panose="020B0606020202030204" pitchFamily="34" charset="0"/>
                        </a:rPr>
                        <a:t>8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904066167"/>
                  </a:ext>
                </a:extLst>
              </a:tr>
              <a:tr h="33299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  <a:latin typeface="Arial Narrow" panose="020B0606020202030204" pitchFamily="34" charset="0"/>
                        </a:rPr>
                        <a:t>2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  <a:latin typeface="Arial Narrow" panose="020B0606020202030204" pitchFamily="34" charset="0"/>
                        </a:rPr>
                        <a:t>Data Lake will make data easily accessibl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  <a:latin typeface="Arial Narrow" panose="020B0606020202030204" pitchFamily="34" charset="0"/>
                        </a:rPr>
                        <a:t>Non-Functional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  <a:latin typeface="Arial Narrow" panose="020B0606020202030204" pitchFamily="34" charset="0"/>
                        </a:rPr>
                        <a:t>7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263697765"/>
                  </a:ext>
                </a:extLst>
              </a:tr>
              <a:tr h="61776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  <a:latin typeface="Arial Narrow" panose="020B0606020202030204" pitchFamily="34" charset="0"/>
                        </a:rPr>
                        <a:t>3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  <a:latin typeface="Arial Narrow" panose="020B0606020202030204" pitchFamily="34" charset="0"/>
                        </a:rPr>
                        <a:t>Data Lake will provide access to raw and enriched data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  <a:latin typeface="Arial Narrow" panose="020B0606020202030204" pitchFamily="34" charset="0"/>
                        </a:rPr>
                        <a:t>Functional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  <a:latin typeface="Arial Narrow" panose="020B0606020202030204" pitchFamily="34" charset="0"/>
                        </a:rPr>
                        <a:t>6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540185826"/>
                  </a:ext>
                </a:extLst>
              </a:tr>
              <a:tr h="33299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  <a:latin typeface="Arial Narrow" panose="020B0606020202030204" pitchFamily="34" charset="0"/>
                        </a:rPr>
                        <a:t>4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  <a:latin typeface="Arial Narrow" panose="020B0606020202030204" pitchFamily="34" charset="0"/>
                        </a:rPr>
                        <a:t>Data Lake will store packaged data and recipes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  <a:latin typeface="Arial Narrow" panose="020B0606020202030204" pitchFamily="34" charset="0"/>
                        </a:rPr>
                        <a:t>Functional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  <a:latin typeface="Arial Narrow" panose="020B0606020202030204" pitchFamily="34" charset="0"/>
                        </a:rPr>
                        <a:t>5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935802102"/>
                  </a:ext>
                </a:extLst>
              </a:tr>
              <a:tr h="66599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  <a:latin typeface="Arial Narrow" panose="020B0606020202030204" pitchFamily="34" charset="0"/>
                        </a:rPr>
                        <a:t>5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  <a:latin typeface="Arial Narrow" panose="020B0606020202030204" pitchFamily="34" charset="0"/>
                        </a:rPr>
                        <a:t>Data Lake will provide a query-able catalog of data and services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  <a:latin typeface="Arial Narrow" panose="020B0606020202030204" pitchFamily="34" charset="0"/>
                        </a:rPr>
                        <a:t>Functional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  <a:latin typeface="Arial Narrow" panose="020B0606020202030204" pitchFamily="34" charset="0"/>
                        </a:rPr>
                        <a:t>4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850936226"/>
                  </a:ext>
                </a:extLst>
              </a:tr>
              <a:tr h="61776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  <a:latin typeface="Arial Narrow" panose="020B0606020202030204" pitchFamily="34" charset="0"/>
                        </a:rPr>
                        <a:t>6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  <a:latin typeface="Arial Narrow" panose="020B0606020202030204" pitchFamily="34" charset="0"/>
                        </a:rPr>
                        <a:t>Data Lake will accept requirements for new data sources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  <a:latin typeface="Arial Narrow" panose="020B0606020202030204" pitchFamily="34" charset="0"/>
                        </a:rPr>
                        <a:t>Functional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  <a:latin typeface="Arial Narrow" panose="020B0606020202030204" pitchFamily="34" charset="0"/>
                        </a:rPr>
                        <a:t>3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820669475"/>
                  </a:ext>
                </a:extLst>
              </a:tr>
              <a:tr h="66599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  <a:latin typeface="Arial Narrow" panose="020B0606020202030204" pitchFamily="34" charset="0"/>
                        </a:rPr>
                        <a:t>7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  <a:latin typeface="Arial Narrow" panose="020B0606020202030204" pitchFamily="34" charset="0"/>
                        </a:rPr>
                        <a:t>Data Lake Service will provide a REST API for accessing data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  <a:latin typeface="Arial Narrow" panose="020B0606020202030204" pitchFamily="34" charset="0"/>
                        </a:rPr>
                        <a:t>Functional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  <a:latin typeface="Arial Narrow" panose="020B0606020202030204" pitchFamily="34" charset="0"/>
                        </a:rPr>
                        <a:t>2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1460538134"/>
                  </a:ext>
                </a:extLst>
              </a:tr>
              <a:tr h="99898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  <a:latin typeface="Arial Narrow" panose="020B0606020202030204" pitchFamily="34" charset="0"/>
                        </a:rPr>
                        <a:t>8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  <a:latin typeface="Arial Narrow" panose="020B0606020202030204" pitchFamily="34" charset="0"/>
                        </a:rPr>
                        <a:t>Data Lake Service will provide a Kafka based queing system to feed into FOSS analytic software and consumers' softwar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  <a:latin typeface="Arial Narrow" panose="020B0606020202030204" pitchFamily="34" charset="0"/>
                        </a:rPr>
                        <a:t>Functional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  <a:latin typeface="Arial Narrow" panose="020B0606020202030204" pitchFamily="34" charset="0"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104413235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Shape 159"/>
          <p:cNvSpPr txBox="1">
            <a:spLocks noGrp="1"/>
          </p:cNvSpPr>
          <p:nvPr>
            <p:ph type="title"/>
          </p:nvPr>
        </p:nvSpPr>
        <p:spPr>
          <a:xfrm>
            <a:off x="152400" y="0"/>
            <a:ext cx="8839199" cy="6857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 Narrow"/>
              <a:buNone/>
            </a:pPr>
            <a:r>
              <a:rPr lang="en-US" sz="40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Proposed System Interfaces</a:t>
            </a:r>
          </a:p>
        </p:txBody>
      </p:sp>
      <p:sp>
        <p:nvSpPr>
          <p:cNvPr id="160" name="Shape 160"/>
          <p:cNvSpPr txBox="1"/>
          <p:nvPr/>
        </p:nvSpPr>
        <p:spPr>
          <a:xfrm>
            <a:off x="8001000" y="76200"/>
            <a:ext cx="990598" cy="3047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r>
              <a:rPr lang="en-US" sz="14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Huong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2509" y="835230"/>
            <a:ext cx="8506691" cy="5907192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Shape 167"/>
          <p:cNvSpPr txBox="1">
            <a:spLocks noGrp="1"/>
          </p:cNvSpPr>
          <p:nvPr>
            <p:ph type="title"/>
          </p:nvPr>
        </p:nvSpPr>
        <p:spPr>
          <a:xfrm>
            <a:off x="152400" y="50800"/>
            <a:ext cx="8839199" cy="63976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ct val="25000"/>
              <a:buFont typeface="Arial Narrow"/>
              <a:buNone/>
            </a:pPr>
            <a:r>
              <a:rPr lang="en-US" sz="3200" b="0" i="0" u="none" strike="noStrike" cap="none" dirty="0">
                <a:solidFill>
                  <a:srgbClr val="002060"/>
                </a:solidFill>
                <a:latin typeface="Arial Narrow"/>
                <a:ea typeface="Arial Narrow"/>
                <a:cs typeface="Arial Narrow"/>
                <a:sym typeface="Arial Narrow"/>
              </a:rPr>
              <a:t>Data Lake DFD-0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0916" y="1012371"/>
            <a:ext cx="8810683" cy="5508172"/>
          </a:xfrm>
          <a:prstGeom prst="rect">
            <a:avLst/>
          </a:prstGeom>
        </p:spPr>
      </p:pic>
      <p:sp>
        <p:nvSpPr>
          <p:cNvPr id="4" name="Shape 80"/>
          <p:cNvSpPr txBox="1"/>
          <p:nvPr/>
        </p:nvSpPr>
        <p:spPr>
          <a:xfrm>
            <a:off x="8001000" y="76200"/>
            <a:ext cx="990598" cy="3047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r>
              <a:rPr lang="en-US" sz="14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Huong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Shape 187"/>
          <p:cNvSpPr txBox="1">
            <a:spLocks noGrp="1"/>
          </p:cNvSpPr>
          <p:nvPr>
            <p:ph type="title"/>
          </p:nvPr>
        </p:nvSpPr>
        <p:spPr>
          <a:xfrm>
            <a:off x="228600" y="40164"/>
            <a:ext cx="8839199" cy="6857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 Narrow"/>
              <a:buNone/>
            </a:pPr>
            <a:r>
              <a:rPr lang="en-US" sz="3200" b="0" i="0" u="none" strike="noStrike" cap="non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Alternatives’ Recommendation</a:t>
            </a:r>
          </a:p>
        </p:txBody>
      </p:sp>
      <p:sp>
        <p:nvSpPr>
          <p:cNvPr id="188" name="Shape 188"/>
          <p:cNvSpPr txBox="1"/>
          <p:nvPr/>
        </p:nvSpPr>
        <p:spPr>
          <a:xfrm>
            <a:off x="8001000" y="76200"/>
            <a:ext cx="990599" cy="3047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25000"/>
              <a:buFont typeface="Arial"/>
              <a:buNone/>
            </a:pPr>
            <a:r>
              <a:rPr lang="en-US"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Jeff</a:t>
            </a:r>
          </a:p>
        </p:txBody>
      </p:sp>
      <p:sp>
        <p:nvSpPr>
          <p:cNvPr id="189" name="Shape 189"/>
          <p:cNvSpPr/>
          <p:nvPr/>
        </p:nvSpPr>
        <p:spPr>
          <a:xfrm>
            <a:off x="1483020" y="1211975"/>
            <a:ext cx="5331907" cy="58477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25000"/>
              <a:buFont typeface="Arial Narrow"/>
              <a:buNone/>
            </a:pPr>
            <a:r>
              <a:rPr lang="en-US" sz="3200" b="0" i="0" u="none" strike="noStrike" cap="none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Storage Alternatives for Data Lake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4873345"/>
              </p:ext>
            </p:extLst>
          </p:nvPr>
        </p:nvGraphicFramePr>
        <p:xfrm>
          <a:off x="117760" y="1796750"/>
          <a:ext cx="10937875" cy="6779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Worksheet" r:id="rId4" imgW="7572187" imgH="2695689" progId="Excel.Sheet.12">
                  <p:embed/>
                </p:oleObj>
              </mc:Choice>
              <mc:Fallback>
                <p:oleObj name="Worksheet" r:id="rId4" imgW="7572187" imgH="2695689" progId="Excel.Shee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7760" y="1796750"/>
                        <a:ext cx="10937875" cy="67792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3268227"/>
      </p:ext>
    </p:extLst>
  </p:cSld>
  <p:clrMapOvr>
    <a:masterClrMapping/>
  </p:clrMapOvr>
</p:sld>
</file>

<file path=ppt/theme/theme1.xml><?xml version="1.0" encoding="utf-8"?>
<a:theme xmlns:a="http://schemas.openxmlformats.org/drawingml/2006/main" name="Decatur">
  <a:themeElements>
    <a:clrScheme name="Custom 1">
      <a:dk1>
        <a:srgbClr val="000000"/>
      </a:dk1>
      <a:lt1>
        <a:srgbClr val="FFFFFF"/>
      </a:lt1>
      <a:dk2>
        <a:srgbClr val="55554A"/>
      </a:dk2>
      <a:lt2>
        <a:srgbClr val="D7DAE1"/>
      </a:lt2>
      <a:accent1>
        <a:srgbClr val="F4680B"/>
      </a:accent1>
      <a:accent2>
        <a:srgbClr val="ABB19F"/>
      </a:accent2>
      <a:accent3>
        <a:srgbClr val="948774"/>
      </a:accent3>
      <a:accent4>
        <a:srgbClr val="7EB8E7"/>
      </a:accent4>
      <a:accent5>
        <a:srgbClr val="E3B651"/>
      </a:accent5>
      <a:accent6>
        <a:srgbClr val="96756C"/>
      </a:accent6>
      <a:hlink>
        <a:srgbClr val="002060"/>
      </a:hlink>
      <a:folHlink>
        <a:srgbClr val="809DB3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Decatur">
  <a:themeElements>
    <a:clrScheme name="Custom 1">
      <a:dk1>
        <a:srgbClr val="000000"/>
      </a:dk1>
      <a:lt1>
        <a:srgbClr val="FFFFFF"/>
      </a:lt1>
      <a:dk2>
        <a:srgbClr val="55554A"/>
      </a:dk2>
      <a:lt2>
        <a:srgbClr val="D7DAE1"/>
      </a:lt2>
      <a:accent1>
        <a:srgbClr val="F4680B"/>
      </a:accent1>
      <a:accent2>
        <a:srgbClr val="ABB19F"/>
      </a:accent2>
      <a:accent3>
        <a:srgbClr val="948774"/>
      </a:accent3>
      <a:accent4>
        <a:srgbClr val="7EB8E7"/>
      </a:accent4>
      <a:accent5>
        <a:srgbClr val="E3B651"/>
      </a:accent5>
      <a:accent6>
        <a:srgbClr val="96756C"/>
      </a:accent6>
      <a:hlink>
        <a:srgbClr val="002060"/>
      </a:hlink>
      <a:folHlink>
        <a:srgbClr val="809DB3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26</TotalTime>
  <Words>732</Words>
  <Application>Microsoft Macintosh PowerPoint</Application>
  <PresentationFormat>On-screen Show (4:3)</PresentationFormat>
  <Paragraphs>222</Paragraphs>
  <Slides>23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3</vt:i4>
      </vt:variant>
    </vt:vector>
  </HeadingPairs>
  <TitlesOfParts>
    <vt:vector size="33" baseType="lpstr">
      <vt:lpstr>Cantata One</vt:lpstr>
      <vt:lpstr>Source Sans Pro</vt:lpstr>
      <vt:lpstr>Calibri</vt:lpstr>
      <vt:lpstr>ＭＳ Ｐゴシック</vt:lpstr>
      <vt:lpstr>Arial Narrow</vt:lpstr>
      <vt:lpstr>Decatur</vt:lpstr>
      <vt:lpstr>Decatur</vt:lpstr>
      <vt:lpstr>Worksheet</vt:lpstr>
      <vt:lpstr>Visio</vt:lpstr>
      <vt:lpstr>Presentation</vt:lpstr>
      <vt:lpstr>AIT-622 Group Project Data.gov</vt:lpstr>
      <vt:lpstr>Background</vt:lpstr>
      <vt:lpstr>Purpose</vt:lpstr>
      <vt:lpstr>Project Description</vt:lpstr>
      <vt:lpstr>As-Is</vt:lpstr>
      <vt:lpstr>Phase 1 Requirements</vt:lpstr>
      <vt:lpstr>Proposed System Interfaces</vt:lpstr>
      <vt:lpstr>Data Lake DFD-0</vt:lpstr>
      <vt:lpstr>Alternatives’ Recommendation</vt:lpstr>
      <vt:lpstr>To-Be</vt:lpstr>
      <vt:lpstr>Project Schedule</vt:lpstr>
      <vt:lpstr>Tangible Estimated Costs</vt:lpstr>
      <vt:lpstr>Estimated Benefits</vt:lpstr>
      <vt:lpstr>Use Cases</vt:lpstr>
      <vt:lpstr>            Proposed Operational Activities</vt:lpstr>
      <vt:lpstr>Technical Sequencing of Functions</vt:lpstr>
      <vt:lpstr>Data Model</vt:lpstr>
      <vt:lpstr>Data Model (continued)</vt:lpstr>
      <vt:lpstr>How Integrated &amp; Data Services Registry Works</vt:lpstr>
      <vt:lpstr>Conclusions</vt:lpstr>
      <vt:lpstr>Q&amp;A</vt:lpstr>
      <vt:lpstr>TMP Worksheet Only</vt:lpstr>
      <vt:lpstr>Alternative Description</vt:lpstr>
    </vt:vector>
  </TitlesOfParts>
  <LinksUpToDate>false</LinksUpToDate>
  <SharedDoc>false</SharedDoc>
  <HyperlinksChanged>false</HyperlinksChanged>
  <AppVersion>16.0009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IT-622 Group Project Data.gov</dc:title>
  <dc:creator>jeff garonzik</dc:creator>
  <cp:lastModifiedBy>Charles Howard</cp:lastModifiedBy>
  <cp:revision>58</cp:revision>
  <dcterms:modified xsi:type="dcterms:W3CDTF">2018-02-05T22:32:58Z</dcterms:modified>
</cp:coreProperties>
</file>